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3FFB" w:rsidRDefault="00183FFB" w:rsidP="002F6109">
      <w:pPr>
        <w:jc w:val="right"/>
        <w:rPr>
          <w:sz w:val="24"/>
          <w:szCs w:val="24"/>
        </w:rPr>
      </w:pPr>
      <w:bookmarkStart w:id="0" w:name="_GoBack"/>
      <w:bookmarkEnd w:id="0"/>
    </w:p>
    <w:p w:rsidR="00F33795" w:rsidRPr="00220AFA" w:rsidRDefault="00F33795" w:rsidP="00F33795">
      <w:pPr>
        <w:jc w:val="center"/>
        <w:rPr>
          <w:b/>
          <w:szCs w:val="28"/>
        </w:rPr>
      </w:pPr>
      <w:r w:rsidRPr="00220AFA">
        <w:rPr>
          <w:b/>
          <w:szCs w:val="28"/>
        </w:rPr>
        <w:t>Политика Группы компаний «Россети» в области охраны труда</w:t>
      </w:r>
    </w:p>
    <w:p w:rsidR="00F33795" w:rsidRPr="00220AFA" w:rsidRDefault="00F33795" w:rsidP="00F33795">
      <w:pPr>
        <w:rPr>
          <w:sz w:val="16"/>
          <w:szCs w:val="16"/>
        </w:rPr>
      </w:pPr>
    </w:p>
    <w:p w:rsidR="00F33795" w:rsidRPr="00220AFA" w:rsidRDefault="00F33795" w:rsidP="00F33795">
      <w:pPr>
        <w:rPr>
          <w:szCs w:val="28"/>
        </w:rPr>
      </w:pPr>
      <w:proofErr w:type="gramStart"/>
      <w:r w:rsidRPr="00220AFA">
        <w:rPr>
          <w:szCs w:val="28"/>
        </w:rPr>
        <w:t>Группа компаний «Россети», являясь одной из крупнейших электросетевых компаний в мире, осуществляющих деятельность по передаче и распределению электроэнергии, признает приоритетом в области охраны труда сохранение жизни и здоровья работников в процессе их трудовой деятельности, а также посетителей и работников подрядных организаций, находящихся на объектах Группы компаний «Россети», и декларирует, что главной ценностью является жизнь и здоровье каждого работника.</w:t>
      </w:r>
      <w:proofErr w:type="gramEnd"/>
    </w:p>
    <w:p w:rsidR="00F33795" w:rsidRPr="00220AFA" w:rsidRDefault="00F33795" w:rsidP="00F33795">
      <w:pPr>
        <w:rPr>
          <w:szCs w:val="28"/>
        </w:rPr>
      </w:pPr>
    </w:p>
    <w:p w:rsidR="00F33795" w:rsidRPr="00220AFA" w:rsidRDefault="00F33795" w:rsidP="00F33795">
      <w:pPr>
        <w:rPr>
          <w:szCs w:val="28"/>
        </w:rPr>
      </w:pPr>
      <w:r w:rsidRPr="00220AFA">
        <w:rPr>
          <w:szCs w:val="28"/>
        </w:rPr>
        <w:t>ОСНОВНЫЕ ЦЕЛИ ГРУППЫ КОМПАНИЙ «РОССЕТИ»</w:t>
      </w:r>
      <w:r>
        <w:rPr>
          <w:szCs w:val="28"/>
        </w:rPr>
        <w:t xml:space="preserve"> </w:t>
      </w:r>
      <w:r w:rsidRPr="00220AFA">
        <w:rPr>
          <w:szCs w:val="28"/>
        </w:rPr>
        <w:t>В ОБЛАСТИ ОХРАНЫ ТРУДА:</w:t>
      </w:r>
    </w:p>
    <w:p w:rsidR="00F33795" w:rsidRPr="00220AFA" w:rsidRDefault="00F33795" w:rsidP="0067789E">
      <w:pPr>
        <w:numPr>
          <w:ilvl w:val="0"/>
          <w:numId w:val="6"/>
        </w:numPr>
        <w:tabs>
          <w:tab w:val="left" w:pos="426"/>
          <w:tab w:val="left" w:pos="993"/>
        </w:tabs>
        <w:autoSpaceDE w:val="0"/>
        <w:adjustRightInd w:val="0"/>
        <w:ind w:left="0" w:firstLine="709"/>
        <w:rPr>
          <w:rFonts w:eastAsia="FedraSansPro-Book"/>
          <w:szCs w:val="28"/>
        </w:rPr>
      </w:pPr>
      <w:r w:rsidRPr="00220AFA">
        <w:rPr>
          <w:rFonts w:eastAsia="FedraSansPro-Book"/>
          <w:szCs w:val="28"/>
        </w:rPr>
        <w:t>создание здоровых и безопасных условий труда;</w:t>
      </w:r>
    </w:p>
    <w:p w:rsidR="00F33795" w:rsidRPr="00220AFA" w:rsidRDefault="00F33795" w:rsidP="0067789E">
      <w:pPr>
        <w:numPr>
          <w:ilvl w:val="0"/>
          <w:numId w:val="6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последовательное и непрерывное снижение производственного травматизма и профессиональных заболеваний;</w:t>
      </w:r>
    </w:p>
    <w:p w:rsidR="00F33795" w:rsidRPr="00220AFA" w:rsidRDefault="00F33795" w:rsidP="0067789E">
      <w:pPr>
        <w:numPr>
          <w:ilvl w:val="0"/>
          <w:numId w:val="6"/>
        </w:numPr>
        <w:tabs>
          <w:tab w:val="left" w:pos="426"/>
          <w:tab w:val="left" w:pos="993"/>
        </w:tabs>
        <w:autoSpaceDE w:val="0"/>
        <w:adjustRightInd w:val="0"/>
        <w:ind w:left="0" w:firstLine="709"/>
        <w:rPr>
          <w:rFonts w:eastAsia="FedraSansPro-Book"/>
          <w:szCs w:val="28"/>
        </w:rPr>
      </w:pPr>
      <w:r w:rsidRPr="00220AFA">
        <w:rPr>
          <w:rFonts w:eastAsia="FedraSansPro-Book"/>
          <w:szCs w:val="28"/>
        </w:rPr>
        <w:t>создание и поддержание положительного имиджа работодателя на рынке труда, укрепление доверия акционеров, инвесторов, кредиторов и других заинтересованных лиц;</w:t>
      </w:r>
    </w:p>
    <w:p w:rsidR="00F33795" w:rsidRPr="00220AFA" w:rsidRDefault="00F33795" w:rsidP="0067789E">
      <w:pPr>
        <w:numPr>
          <w:ilvl w:val="0"/>
          <w:numId w:val="6"/>
        </w:numPr>
        <w:tabs>
          <w:tab w:val="left" w:pos="426"/>
          <w:tab w:val="left" w:pos="993"/>
        </w:tabs>
        <w:autoSpaceDE w:val="0"/>
        <w:adjustRightInd w:val="0"/>
        <w:ind w:left="0" w:firstLine="709"/>
        <w:rPr>
          <w:rFonts w:eastAsia="FedraSansPro-Book"/>
          <w:szCs w:val="28"/>
        </w:rPr>
      </w:pPr>
      <w:r w:rsidRPr="00220AFA">
        <w:rPr>
          <w:rFonts w:eastAsia="FedraSansPro-Book"/>
          <w:szCs w:val="28"/>
        </w:rPr>
        <w:t>обеспечение высокого уровня корпоративной культуры безопасности.</w:t>
      </w:r>
    </w:p>
    <w:p w:rsidR="00F33795" w:rsidRPr="00220AFA" w:rsidRDefault="00F33795" w:rsidP="00F33795">
      <w:pPr>
        <w:rPr>
          <w:szCs w:val="28"/>
        </w:rPr>
      </w:pPr>
    </w:p>
    <w:p w:rsidR="00F33795" w:rsidRDefault="00F33795" w:rsidP="00F33795">
      <w:pPr>
        <w:rPr>
          <w:szCs w:val="28"/>
        </w:rPr>
      </w:pPr>
      <w:r w:rsidRPr="00220AFA">
        <w:rPr>
          <w:szCs w:val="28"/>
        </w:rPr>
        <w:t>ДЛЯ ДОСТИЖЕНИЯ ЗАЯВЛЕННЫХ ЦЕЛЕЙ</w:t>
      </w:r>
      <w:r>
        <w:rPr>
          <w:szCs w:val="28"/>
        </w:rPr>
        <w:t xml:space="preserve"> </w:t>
      </w:r>
      <w:r w:rsidRPr="00220AFA">
        <w:rPr>
          <w:szCs w:val="28"/>
        </w:rPr>
        <w:t>ГРУППА КОМПАНИЙ «РОССЕТИ»</w:t>
      </w:r>
      <w:r>
        <w:rPr>
          <w:szCs w:val="28"/>
        </w:rPr>
        <w:t xml:space="preserve"> </w:t>
      </w:r>
      <w:r w:rsidRPr="00220AFA">
        <w:rPr>
          <w:szCs w:val="28"/>
        </w:rPr>
        <w:t>ПРИНИМАЕТ НА СЕБЯ СЛЕДУЮЩИЕ ОБЯЗАТЕЛЬСТВА: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обеспечивать приоритет сохранения жизни и здоровья работников в процессе их трудовой деятельности над результатами производственной деятельности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pacing w:val="-4"/>
          <w:szCs w:val="28"/>
        </w:rPr>
        <w:t>демонстрировать приверженность высшего руководства и руководителей</w:t>
      </w:r>
      <w:r w:rsidRPr="00220AFA">
        <w:rPr>
          <w:szCs w:val="28"/>
        </w:rPr>
        <w:t xml:space="preserve"> всех уровней управления к вопросам охраны труда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 xml:space="preserve">обеспечивать соответствие производственной деятельности государственным нормативным требованиям охраны труда, требованиям международных соглашений, отраслевых и локальных нормативных актов по охране труда; 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обеспечивать безопасные условия труда работников на объектах электросетевого хозяйства, предупреждать случаи травмирования и ухудшения состояния здоровья работников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 xml:space="preserve">предупреждать случаи травмирования сторонних лиц, находящихся </w:t>
      </w:r>
      <w:r w:rsidRPr="00220AFA">
        <w:rPr>
          <w:spacing w:val="-4"/>
          <w:szCs w:val="28"/>
        </w:rPr>
        <w:t>на территории объектов электросетевого хозяйства Группы компаний «Россети»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обеспечивать предотвращение аварий, инцидентов и происшествий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выявлять опасности на рабочих местах, оценивать и эффективно управлять профессиональными рисками с учетом особенностей и специфики производственной деятельности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lastRenderedPageBreak/>
        <w:t xml:space="preserve">обеспечивать своевременную модернизацию объектов электросетевого хозяйства, замену оборудования, совершенствование производственных и технологических процессов, оснащение работников качественными </w:t>
      </w:r>
      <w:r w:rsidRPr="00220AFA">
        <w:rPr>
          <w:spacing w:val="-4"/>
          <w:szCs w:val="28"/>
        </w:rPr>
        <w:t>инструментами и приспособлениями, эффективными средствами индивидуальной</w:t>
      </w:r>
      <w:r w:rsidRPr="00220AFA">
        <w:rPr>
          <w:szCs w:val="28"/>
        </w:rPr>
        <w:t xml:space="preserve"> и коллективной защиты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стимулировать внедрение инновационных подходов и технологий, обеспечивающих безопасность работников при ведении производственной деятельности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постоянно совершенствовать и повышать эффективность системы управления охраной труда с учетом современных методов, стандартов и передового опыта в области охраны труда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формировать у работников культуру безопасного поведения и обеспечивать соблюдение требований охраны труда в процессе трудовой деятельности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устанавливать и поддерживать необходимую компетентность руководителей, специалистов и других работников для выполнения ими обязанностей, относящихся к обеспечению и соблюдению требований безопасности и охраны труда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создавать условия, направленные на максимальную поддержку компетентных и квалифицированных работников в целях длительной работы по профессии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 xml:space="preserve">повышать мотивацию работников по соблюдению требований охраны </w:t>
      </w:r>
      <w:r w:rsidRPr="00220AFA">
        <w:rPr>
          <w:spacing w:val="-2"/>
          <w:szCs w:val="28"/>
        </w:rPr>
        <w:t>труда в процессе трудовой деятельности и повышению уровня их квалификации</w:t>
      </w:r>
      <w:r w:rsidRPr="00220AFA">
        <w:rPr>
          <w:szCs w:val="28"/>
        </w:rPr>
        <w:t>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принимать меры по стимулированию работников подрядных организаций к соблюдению требований охраны труда при проведении работ на объектах Группы компаний «Россети»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проводить консультации и привлекать работников и их представителей к активному участию в управлении охраной труда и обеспечении безопасных условий труда;</w:t>
      </w:r>
    </w:p>
    <w:p w:rsidR="00F33795" w:rsidRPr="00220AFA" w:rsidRDefault="00F33795" w:rsidP="0067789E">
      <w:pPr>
        <w:numPr>
          <w:ilvl w:val="0"/>
          <w:numId w:val="7"/>
        </w:numPr>
        <w:tabs>
          <w:tab w:val="left" w:pos="426"/>
          <w:tab w:val="left" w:pos="993"/>
        </w:tabs>
        <w:ind w:left="0" w:firstLine="709"/>
        <w:rPr>
          <w:szCs w:val="28"/>
        </w:rPr>
      </w:pPr>
      <w:r w:rsidRPr="00220AFA">
        <w:rPr>
          <w:szCs w:val="28"/>
        </w:rPr>
        <w:t>обеспечивать пропаганду охраны труда в целях предупреждения травматизма и профессиональных заболеваний работников.</w:t>
      </w:r>
    </w:p>
    <w:p w:rsidR="00F33795" w:rsidRPr="00220AFA" w:rsidRDefault="00F33795" w:rsidP="00F33795">
      <w:pPr>
        <w:tabs>
          <w:tab w:val="left" w:pos="993"/>
        </w:tabs>
        <w:rPr>
          <w:szCs w:val="28"/>
        </w:rPr>
      </w:pPr>
      <w:r w:rsidRPr="00220AFA">
        <w:rPr>
          <w:bCs/>
          <w:szCs w:val="28"/>
        </w:rPr>
        <w:t xml:space="preserve">В рамках стратегии своего развития и контекста настоящей Политики руководство Группы компаний «Россети» демонстрирует приверженность принципам концепции «нулевого травматизма» </w:t>
      </w:r>
      <w:r w:rsidRPr="00220AFA">
        <w:rPr>
          <w:bCs/>
          <w:szCs w:val="28"/>
          <w:lang w:val="en-US"/>
        </w:rPr>
        <w:t>Vision</w:t>
      </w:r>
      <w:r w:rsidRPr="00220AFA">
        <w:rPr>
          <w:bCs/>
          <w:szCs w:val="28"/>
        </w:rPr>
        <w:t xml:space="preserve"> </w:t>
      </w:r>
      <w:r w:rsidRPr="00220AFA">
        <w:rPr>
          <w:bCs/>
          <w:szCs w:val="28"/>
          <w:lang w:val="en-US"/>
        </w:rPr>
        <w:t>Zero</w:t>
      </w:r>
      <w:r w:rsidRPr="00220AFA">
        <w:rPr>
          <w:bCs/>
          <w:szCs w:val="28"/>
        </w:rPr>
        <w:t>.</w:t>
      </w:r>
    </w:p>
    <w:p w:rsidR="00F33795" w:rsidRPr="00220AFA" w:rsidRDefault="00F33795" w:rsidP="00F33795">
      <w:pPr>
        <w:tabs>
          <w:tab w:val="left" w:pos="993"/>
        </w:tabs>
        <w:rPr>
          <w:szCs w:val="28"/>
        </w:rPr>
      </w:pPr>
      <w:r w:rsidRPr="00220AFA">
        <w:rPr>
          <w:szCs w:val="28"/>
        </w:rPr>
        <w:t>Любые инициативы работников Группы компаний «Россети» и других заинтересованных сторон, направленные на обеспечение и улучшение условий и охраны труда, будут рассмотрены, поддержаны и по достоинству оценены.</w:t>
      </w:r>
    </w:p>
    <w:p w:rsidR="00F33795" w:rsidRPr="00220AFA" w:rsidRDefault="00F33795" w:rsidP="00F33795">
      <w:pPr>
        <w:tabs>
          <w:tab w:val="left" w:pos="993"/>
        </w:tabs>
        <w:rPr>
          <w:szCs w:val="28"/>
        </w:rPr>
      </w:pPr>
      <w:r w:rsidRPr="00220AFA">
        <w:rPr>
          <w:szCs w:val="28"/>
        </w:rPr>
        <w:t xml:space="preserve">Руководство Группы компаний «Россети» гарантирует выделение необходимых ресурсов, а также создание условий для реализации заявленных в настоящей Политике обязательств. </w:t>
      </w:r>
    </w:p>
    <w:p w:rsidR="00F33795" w:rsidRPr="00220AFA" w:rsidRDefault="00F33795" w:rsidP="00F33795">
      <w:pPr>
        <w:tabs>
          <w:tab w:val="left" w:pos="993"/>
        </w:tabs>
        <w:rPr>
          <w:szCs w:val="28"/>
        </w:rPr>
      </w:pPr>
      <w:r w:rsidRPr="00220AFA">
        <w:rPr>
          <w:szCs w:val="28"/>
        </w:rPr>
        <w:t>Руководство Группы компаний «Россети», осознавая главные ценности, основные цели и взятые на себя обязательства, принимает ответственность за реализацию настоящей Политики.</w:t>
      </w:r>
    </w:p>
    <w:p w:rsidR="00F33795" w:rsidRDefault="00F33795" w:rsidP="000A5044"/>
    <w:p w:rsidR="00F33795" w:rsidRPr="00220AFA" w:rsidRDefault="00F33795" w:rsidP="000A5044"/>
    <w:p w:rsidR="00183FFB" w:rsidRDefault="00183FFB" w:rsidP="000A5044"/>
    <w:p w:rsidR="00F33795" w:rsidRDefault="00F33795" w:rsidP="002F6109">
      <w:pPr>
        <w:jc w:val="right"/>
        <w:rPr>
          <w:sz w:val="24"/>
          <w:szCs w:val="24"/>
        </w:rPr>
        <w:sectPr w:rsidR="00F33795" w:rsidSect="006F240B">
          <w:headerReference w:type="default" r:id="rId9"/>
          <w:footerReference w:type="default" r:id="rId10"/>
          <w:headerReference w:type="first" r:id="rId11"/>
          <w:pgSz w:w="11906" w:h="16838"/>
          <w:pgMar w:top="1134" w:right="849" w:bottom="1134" w:left="1701" w:header="709" w:footer="709" w:gutter="0"/>
          <w:pgNumType w:start="1"/>
          <w:cols w:space="708"/>
          <w:docGrid w:linePitch="381"/>
        </w:sectPr>
      </w:pPr>
    </w:p>
    <w:p w:rsidR="002F6109" w:rsidRPr="00183FFB" w:rsidRDefault="002F6109" w:rsidP="002F6109">
      <w:pPr>
        <w:jc w:val="right"/>
        <w:rPr>
          <w:sz w:val="24"/>
          <w:szCs w:val="24"/>
        </w:rPr>
      </w:pPr>
      <w:r w:rsidRPr="00C43B5C">
        <w:rPr>
          <w:sz w:val="24"/>
          <w:szCs w:val="24"/>
        </w:rPr>
        <w:lastRenderedPageBreak/>
        <w:t xml:space="preserve">Приложение </w:t>
      </w:r>
      <w:r>
        <w:rPr>
          <w:sz w:val="24"/>
          <w:szCs w:val="24"/>
          <w:lang w:val="en-US"/>
        </w:rPr>
        <w:t>N</w:t>
      </w:r>
      <w:r w:rsidR="00183FFB">
        <w:rPr>
          <w:sz w:val="24"/>
          <w:szCs w:val="24"/>
        </w:rPr>
        <w:t>2</w:t>
      </w:r>
    </w:p>
    <w:p w:rsidR="002F6109" w:rsidRPr="00C43B5C" w:rsidRDefault="002F6109" w:rsidP="002F6109">
      <w:pPr>
        <w:jc w:val="right"/>
        <w:rPr>
          <w:sz w:val="24"/>
          <w:szCs w:val="24"/>
        </w:rPr>
      </w:pPr>
      <w:r>
        <w:rPr>
          <w:sz w:val="24"/>
          <w:szCs w:val="24"/>
        </w:rPr>
        <w:t>к приказу ПАО «Кубаньэнерго»</w:t>
      </w:r>
    </w:p>
    <w:p w:rsidR="002F6109" w:rsidRDefault="004B61EE" w:rsidP="004B61EE">
      <w:pPr>
        <w:ind w:left="5663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="002F6109">
        <w:rPr>
          <w:sz w:val="24"/>
          <w:szCs w:val="24"/>
        </w:rPr>
        <w:t xml:space="preserve">от </w:t>
      </w:r>
      <w:r>
        <w:rPr>
          <w:sz w:val="24"/>
          <w:szCs w:val="24"/>
        </w:rPr>
        <w:t xml:space="preserve">    </w:t>
      </w:r>
      <w:r w:rsidR="002F6109">
        <w:rPr>
          <w:sz w:val="24"/>
          <w:szCs w:val="24"/>
        </w:rPr>
        <w:t>.</w:t>
      </w:r>
      <w:r>
        <w:rPr>
          <w:sz w:val="24"/>
          <w:szCs w:val="24"/>
        </w:rPr>
        <w:t xml:space="preserve">      </w:t>
      </w:r>
      <w:r w:rsidR="002F6109">
        <w:rPr>
          <w:sz w:val="24"/>
          <w:szCs w:val="24"/>
        </w:rPr>
        <w:t>.20ХХ №</w:t>
      </w:r>
      <w:r>
        <w:rPr>
          <w:sz w:val="24"/>
          <w:szCs w:val="24"/>
        </w:rPr>
        <w:t xml:space="preserve">     </w:t>
      </w:r>
    </w:p>
    <w:tbl>
      <w:tblPr>
        <w:tblStyle w:val="ae"/>
        <w:tblW w:w="960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79"/>
        <w:gridCol w:w="3627"/>
      </w:tblGrid>
      <w:tr w:rsidR="002F6109" w:rsidTr="0032016A">
        <w:trPr>
          <w:trHeight w:val="1433"/>
        </w:trPr>
        <w:tc>
          <w:tcPr>
            <w:tcW w:w="5979" w:type="dxa"/>
            <w:vAlign w:val="bottom"/>
          </w:tcPr>
          <w:p w:rsidR="002F6109" w:rsidRDefault="002F6109" w:rsidP="002F6109">
            <w:pPr>
              <w:ind w:firstLine="0"/>
              <w:jc w:val="center"/>
            </w:pPr>
            <w:r>
              <w:t>ПУБЛИЧНОЕ АКЦИОНЕРНОЕ</w:t>
            </w:r>
          </w:p>
          <w:p w:rsidR="002F6109" w:rsidRDefault="002F6109" w:rsidP="002F6109">
            <w:pPr>
              <w:ind w:firstLine="0"/>
              <w:jc w:val="center"/>
            </w:pPr>
            <w:r>
              <w:t>ОБЩЕСТВО ЭНЕРГЕТИКИ</w:t>
            </w:r>
          </w:p>
          <w:p w:rsidR="002F6109" w:rsidRDefault="002F6109" w:rsidP="002F6109">
            <w:pPr>
              <w:ind w:firstLine="0"/>
              <w:jc w:val="center"/>
            </w:pPr>
            <w:r>
              <w:t>И ЭЛЕКТРИФИКАЦИИ КУБАНИ</w:t>
            </w:r>
          </w:p>
          <w:p w:rsidR="002F6109" w:rsidRDefault="002F6109" w:rsidP="002F6109">
            <w:pPr>
              <w:ind w:firstLine="0"/>
              <w:jc w:val="center"/>
            </w:pPr>
            <w:r>
              <w:t>(ПАО «КУБАНЬЭНЕРГО»)</w:t>
            </w:r>
          </w:p>
        </w:tc>
        <w:tc>
          <w:tcPr>
            <w:tcW w:w="3627" w:type="dxa"/>
            <w:tcMar>
              <w:left w:w="0" w:type="dxa"/>
              <w:right w:w="0" w:type="dxa"/>
            </w:tcMar>
          </w:tcPr>
          <w:p w:rsidR="002F6109" w:rsidRPr="00276526" w:rsidRDefault="002F6109" w:rsidP="002F6109">
            <w:pPr>
              <w:tabs>
                <w:tab w:val="left" w:pos="2467"/>
              </w:tabs>
              <w:ind w:firstLine="0"/>
              <w:jc w:val="right"/>
            </w:pPr>
            <w:r>
              <w:rPr>
                <w:noProof/>
                <w:lang w:eastAsia="ru-RU"/>
              </w:rPr>
              <w:drawing>
                <wp:inline distT="0" distB="0" distL="0" distR="0" wp14:anchorId="1407ED0F" wp14:editId="0F1E0B07">
                  <wp:extent cx="2109470" cy="946785"/>
                  <wp:effectExtent l="0" t="0" r="5080" b="5715"/>
                  <wp:docPr id="1" name="Рисунок 1" descr="Логотипы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Логотипы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r:link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9470" cy="9467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F6109" w:rsidRDefault="002F6109" w:rsidP="002F6109">
      <w:pPr>
        <w:ind w:firstLine="0"/>
      </w:pPr>
    </w:p>
    <w:p w:rsidR="002F6109" w:rsidRDefault="002F6109" w:rsidP="002F6109">
      <w:pPr>
        <w:ind w:firstLine="0"/>
      </w:pPr>
    </w:p>
    <w:p w:rsidR="002F6109" w:rsidRDefault="002F6109" w:rsidP="002F6109">
      <w:pPr>
        <w:ind w:firstLine="0"/>
      </w:pPr>
    </w:p>
    <w:p w:rsidR="002F6109" w:rsidRDefault="002F6109" w:rsidP="002F6109">
      <w:pPr>
        <w:ind w:firstLine="0"/>
      </w:pPr>
    </w:p>
    <w:p w:rsidR="002F6109" w:rsidRDefault="002F6109" w:rsidP="002F6109">
      <w:pPr>
        <w:ind w:firstLine="0"/>
      </w:pPr>
    </w:p>
    <w:p w:rsidR="002F6109" w:rsidRDefault="002F6109" w:rsidP="002F6109">
      <w:pPr>
        <w:ind w:firstLine="0"/>
      </w:pPr>
    </w:p>
    <w:p w:rsidR="002F6109" w:rsidRDefault="002F6109" w:rsidP="002F6109">
      <w:pPr>
        <w:ind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УТВЕРЖДЕН</w:t>
      </w:r>
    </w:p>
    <w:p w:rsidR="002F6109" w:rsidRDefault="002F6109" w:rsidP="002F6109">
      <w:pPr>
        <w:ind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приказом </w:t>
      </w:r>
      <w:proofErr w:type="gramStart"/>
      <w:r>
        <w:t>генерального</w:t>
      </w:r>
      <w:proofErr w:type="gramEnd"/>
    </w:p>
    <w:p w:rsidR="002F6109" w:rsidRDefault="002F6109" w:rsidP="002F6109">
      <w:pPr>
        <w:ind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директора ПАО «Кубаньэнерго»</w:t>
      </w:r>
    </w:p>
    <w:p w:rsidR="002F6109" w:rsidRDefault="002F6109" w:rsidP="002F6109">
      <w:pPr>
        <w:ind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от </w:t>
      </w:r>
      <w:r w:rsidR="004B61EE">
        <w:t xml:space="preserve">       </w:t>
      </w:r>
      <w:r>
        <w:t>.</w:t>
      </w:r>
      <w:r w:rsidR="004B61EE">
        <w:t xml:space="preserve">         </w:t>
      </w:r>
      <w:r>
        <w:t>.20</w:t>
      </w:r>
      <w:r w:rsidR="004B61EE">
        <w:t xml:space="preserve">       </w:t>
      </w:r>
      <w:r>
        <w:t xml:space="preserve"> №</w:t>
      </w:r>
      <w:r w:rsidR="004B61EE">
        <w:t xml:space="preserve">       </w:t>
      </w:r>
    </w:p>
    <w:p w:rsidR="009857A7" w:rsidRDefault="009857A7" w:rsidP="002F6109">
      <w:pPr>
        <w:ind w:firstLine="0"/>
      </w:pPr>
    </w:p>
    <w:p w:rsidR="009857A7" w:rsidRDefault="009857A7" w:rsidP="002F6109">
      <w:pPr>
        <w:ind w:firstLine="0"/>
      </w:pPr>
    </w:p>
    <w:p w:rsidR="00B76C79" w:rsidRDefault="00B76C79" w:rsidP="002F6109">
      <w:pPr>
        <w:ind w:firstLine="0"/>
      </w:pPr>
    </w:p>
    <w:p w:rsidR="00534269" w:rsidRDefault="00534269" w:rsidP="002F6109">
      <w:pPr>
        <w:pStyle w:val="a7"/>
        <w:rPr>
          <w:szCs w:val="28"/>
        </w:rPr>
      </w:pPr>
    </w:p>
    <w:p w:rsidR="00534269" w:rsidRDefault="00534269" w:rsidP="002F6109">
      <w:pPr>
        <w:pStyle w:val="a7"/>
      </w:pPr>
      <w:r>
        <w:rPr>
          <w:szCs w:val="28"/>
        </w:rPr>
        <w:t>Стандарт организации Интегрированной системы менеджмента СТО 00104604-ИСМ 007-2018</w:t>
      </w:r>
    </w:p>
    <w:p w:rsidR="00534269" w:rsidRDefault="00534269" w:rsidP="002F6109">
      <w:pPr>
        <w:pStyle w:val="a7"/>
      </w:pPr>
    </w:p>
    <w:p w:rsidR="005F46D0" w:rsidRPr="00B76C79" w:rsidRDefault="005F46D0" w:rsidP="005F46D0">
      <w:pPr>
        <w:pStyle w:val="a7"/>
      </w:pPr>
      <w:r>
        <w:t>ПОЛОЖЕНИЕ</w:t>
      </w:r>
    </w:p>
    <w:p w:rsidR="005F46D0" w:rsidRDefault="005F46D0" w:rsidP="005F46D0">
      <w:pPr>
        <w:pStyle w:val="a7"/>
      </w:pPr>
      <w:r>
        <w:t xml:space="preserve">О системе управления охраной труда </w:t>
      </w:r>
    </w:p>
    <w:p w:rsidR="005F46D0" w:rsidRDefault="005F46D0" w:rsidP="005F46D0">
      <w:pPr>
        <w:pStyle w:val="a7"/>
      </w:pPr>
      <w:r>
        <w:t>в ПАО «КУБАНЬЭНЕРГО»</w:t>
      </w:r>
    </w:p>
    <w:p w:rsidR="00B52C44" w:rsidRDefault="00B52C44" w:rsidP="008C219E">
      <w:pPr>
        <w:pStyle w:val="a7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4B61EE" w:rsidRDefault="004B61EE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B52C44" w:rsidRDefault="00B52C44" w:rsidP="002F6109">
      <w:pPr>
        <w:ind w:firstLine="0"/>
      </w:pPr>
    </w:p>
    <w:p w:rsidR="008C219E" w:rsidRDefault="008C219E" w:rsidP="002F6109">
      <w:pPr>
        <w:ind w:firstLine="0"/>
      </w:pPr>
    </w:p>
    <w:p w:rsidR="00B52C44" w:rsidRDefault="00C4204A" w:rsidP="00302DA9">
      <w:pPr>
        <w:ind w:firstLine="0"/>
        <w:jc w:val="center"/>
      </w:pPr>
      <w:r>
        <w:t>Краснодар</w:t>
      </w:r>
    </w:p>
    <w:p w:rsidR="008C219E" w:rsidRDefault="00C4204A" w:rsidP="008C219E">
      <w:pPr>
        <w:ind w:firstLine="0"/>
        <w:jc w:val="center"/>
      </w:pPr>
      <w:r>
        <w:t>20</w:t>
      </w:r>
      <w:r w:rsidR="00534269">
        <w:t>18</w:t>
      </w:r>
      <w:r w:rsidR="008C219E">
        <w:br w:type="page"/>
      </w:r>
    </w:p>
    <w:p w:rsidR="00C4204A" w:rsidRDefault="00C4204A" w:rsidP="00302DA9">
      <w:pPr>
        <w:ind w:firstLine="0"/>
        <w:jc w:val="center"/>
      </w:pPr>
    </w:p>
    <w:p w:rsidR="00C4204A" w:rsidRDefault="00612B01" w:rsidP="00D446D4">
      <w:pPr>
        <w:ind w:firstLine="0"/>
        <w:jc w:val="center"/>
      </w:pPr>
      <w:r>
        <w:t>Сведения о документе</w:t>
      </w:r>
    </w:p>
    <w:p w:rsidR="00612B01" w:rsidRDefault="00612B01" w:rsidP="00612B01">
      <w:pPr>
        <w:jc w:val="center"/>
      </w:pPr>
    </w:p>
    <w:tbl>
      <w:tblPr>
        <w:tblStyle w:val="ae"/>
        <w:tblW w:w="9854" w:type="dxa"/>
        <w:tblLook w:val="04A0" w:firstRow="1" w:lastRow="0" w:firstColumn="1" w:lastColumn="0" w:noHBand="0" w:noVBand="1"/>
      </w:tblPr>
      <w:tblGrid>
        <w:gridCol w:w="2660"/>
        <w:gridCol w:w="7194"/>
      </w:tblGrid>
      <w:tr w:rsidR="004B61EE" w:rsidTr="00010D48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r>
              <w:t>Введено в действие</w:t>
            </w:r>
          </w:p>
        </w:tc>
        <w:tc>
          <w:tcPr>
            <w:tcW w:w="7194" w:type="dxa"/>
            <w:vAlign w:val="center"/>
          </w:tcPr>
          <w:p w:rsidR="004B61EE" w:rsidRDefault="004B61EE" w:rsidP="008F4520">
            <w:pPr>
              <w:ind w:firstLine="0"/>
            </w:pPr>
            <w:r>
              <w:t xml:space="preserve">Приказом генерального директора ПАО «Кубаньэнерго» </w:t>
            </w:r>
            <w:r w:rsidRPr="00256B10">
              <w:t xml:space="preserve">от </w:t>
            </w:r>
            <w:r>
              <w:t xml:space="preserve">     </w:t>
            </w:r>
            <w:r w:rsidRPr="00256B10">
              <w:t>.</w:t>
            </w:r>
            <w:r>
              <w:t xml:space="preserve">     </w:t>
            </w:r>
            <w:r w:rsidRPr="00256B10">
              <w:t>.20</w:t>
            </w:r>
            <w:r>
              <w:t xml:space="preserve">     </w:t>
            </w:r>
            <w:r w:rsidRPr="00256B10">
              <w:t xml:space="preserve"> №</w:t>
            </w:r>
            <w:r>
              <w:t xml:space="preserve">      </w:t>
            </w:r>
          </w:p>
        </w:tc>
      </w:tr>
      <w:tr w:rsidR="004B61EE" w:rsidTr="0032016A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r>
              <w:t>Разработан</w:t>
            </w:r>
          </w:p>
        </w:tc>
        <w:tc>
          <w:tcPr>
            <w:tcW w:w="7194" w:type="dxa"/>
            <w:vAlign w:val="center"/>
          </w:tcPr>
          <w:p w:rsidR="004B61EE" w:rsidRPr="00534269" w:rsidRDefault="00534269" w:rsidP="008F4520">
            <w:pPr>
              <w:ind w:firstLine="0"/>
              <w:rPr>
                <w:i/>
              </w:rPr>
            </w:pPr>
            <w:r w:rsidRPr="00534269">
              <w:rPr>
                <w:rStyle w:val="afc"/>
                <w:rFonts w:cs="Times New Roman"/>
                <w:i w:val="0"/>
              </w:rPr>
              <w:t xml:space="preserve">Департаментом производственной безопасности и производственного контроля </w:t>
            </w:r>
            <w:r w:rsidRPr="00534269">
              <w:rPr>
                <w:rFonts w:cs="Times New Roman"/>
              </w:rPr>
              <w:t>ПАО «Кубаньэнерго»</w:t>
            </w:r>
          </w:p>
        </w:tc>
      </w:tr>
      <w:tr w:rsidR="004B61EE" w:rsidTr="00010D48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r>
              <w:t>Версия</w:t>
            </w:r>
          </w:p>
        </w:tc>
        <w:tc>
          <w:tcPr>
            <w:tcW w:w="7194" w:type="dxa"/>
            <w:vAlign w:val="center"/>
          </w:tcPr>
          <w:p w:rsidR="00534269" w:rsidRDefault="00534269" w:rsidP="008F4520">
            <w:pPr>
              <w:ind w:firstLine="0"/>
            </w:pPr>
            <w:r>
              <w:t>Версия:</w:t>
            </w:r>
          </w:p>
          <w:p w:rsidR="004B61EE" w:rsidRDefault="004B61EE" w:rsidP="008F4520">
            <w:pPr>
              <w:ind w:firstLine="0"/>
            </w:pPr>
            <w:r w:rsidRPr="00256B10">
              <w:t xml:space="preserve">№ 1 – </w:t>
            </w:r>
            <w:proofErr w:type="gramStart"/>
            <w:r w:rsidRPr="00256B10">
              <w:t>утвержд</w:t>
            </w:r>
            <w:r>
              <w:t>ена</w:t>
            </w:r>
            <w:proofErr w:type="gramEnd"/>
            <w:r>
              <w:t xml:space="preserve"> приказом </w:t>
            </w:r>
            <w:r w:rsidRPr="00256B10">
              <w:t xml:space="preserve">от </w:t>
            </w:r>
            <w:r w:rsidR="00534269">
              <w:t xml:space="preserve">07.09.2005 </w:t>
            </w:r>
            <w:r w:rsidRPr="00256B10">
              <w:t>№</w:t>
            </w:r>
            <w:r w:rsidR="00534269">
              <w:t>467</w:t>
            </w:r>
            <w:r>
              <w:t>;</w:t>
            </w:r>
          </w:p>
          <w:p w:rsidR="00534269" w:rsidRDefault="00534269" w:rsidP="008F4520">
            <w:pPr>
              <w:ind w:firstLine="0"/>
            </w:pPr>
            <w:r w:rsidRPr="00256B10">
              <w:t xml:space="preserve">№ </w:t>
            </w:r>
            <w:r>
              <w:t>2</w:t>
            </w:r>
            <w:r w:rsidRPr="00256B10">
              <w:t xml:space="preserve"> – </w:t>
            </w:r>
            <w:proofErr w:type="gramStart"/>
            <w:r w:rsidRPr="00256B10">
              <w:t>утвержд</w:t>
            </w:r>
            <w:r>
              <w:t>ена</w:t>
            </w:r>
            <w:proofErr w:type="gramEnd"/>
            <w:r>
              <w:t xml:space="preserve"> приказом </w:t>
            </w:r>
            <w:r w:rsidRPr="00256B10">
              <w:t xml:space="preserve">от </w:t>
            </w:r>
            <w:r>
              <w:t xml:space="preserve">30.07.2010 </w:t>
            </w:r>
            <w:r w:rsidRPr="00256B10">
              <w:t>№</w:t>
            </w:r>
            <w:r>
              <w:t>477-А;</w:t>
            </w:r>
          </w:p>
          <w:p w:rsidR="004B61EE" w:rsidRDefault="00534269" w:rsidP="008F4520">
            <w:pPr>
              <w:ind w:firstLine="0"/>
            </w:pPr>
            <w:r w:rsidRPr="00256B10">
              <w:t xml:space="preserve">№ </w:t>
            </w:r>
            <w:r>
              <w:t>3</w:t>
            </w:r>
            <w:r w:rsidRPr="00256B10">
              <w:t xml:space="preserve"> – </w:t>
            </w:r>
            <w:proofErr w:type="gramStart"/>
            <w:r w:rsidRPr="00256B10">
              <w:t>утверждена</w:t>
            </w:r>
            <w:proofErr w:type="gramEnd"/>
            <w:r w:rsidRPr="00256B10">
              <w:t xml:space="preserve"> приказом </w:t>
            </w:r>
            <w:r w:rsidRPr="00FB67AC">
              <w:rPr>
                <w:szCs w:val="28"/>
              </w:rPr>
              <w:t xml:space="preserve">Общества от </w:t>
            </w:r>
            <w:r>
              <w:rPr>
                <w:szCs w:val="28"/>
              </w:rPr>
              <w:t>01</w:t>
            </w:r>
            <w:r w:rsidRPr="00FB67AC">
              <w:rPr>
                <w:szCs w:val="28"/>
              </w:rPr>
              <w:t>.0</w:t>
            </w:r>
            <w:r>
              <w:rPr>
                <w:szCs w:val="28"/>
              </w:rPr>
              <w:t>6</w:t>
            </w:r>
            <w:r w:rsidRPr="00FB67AC">
              <w:rPr>
                <w:szCs w:val="28"/>
              </w:rPr>
              <w:t>.20</w:t>
            </w:r>
            <w:r>
              <w:rPr>
                <w:szCs w:val="28"/>
              </w:rPr>
              <w:t>15</w:t>
            </w:r>
            <w:r w:rsidRPr="00FB67AC">
              <w:rPr>
                <w:szCs w:val="28"/>
              </w:rPr>
              <w:t xml:space="preserve"> </w:t>
            </w:r>
            <w:r>
              <w:rPr>
                <w:szCs w:val="28"/>
              </w:rPr>
              <w:t>№447</w:t>
            </w:r>
          </w:p>
        </w:tc>
      </w:tr>
      <w:tr w:rsidR="004B61EE" w:rsidTr="0032016A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r>
              <w:t>Обоснование новой версии документа</w:t>
            </w:r>
          </w:p>
        </w:tc>
        <w:tc>
          <w:tcPr>
            <w:tcW w:w="7194" w:type="dxa"/>
            <w:vAlign w:val="center"/>
          </w:tcPr>
          <w:p w:rsidR="004B61EE" w:rsidRDefault="008F4520" w:rsidP="008F4520">
            <w:pPr>
              <w:ind w:firstLine="0"/>
            </w:pPr>
            <w:r>
              <w:t>приказ Министерства труда и социальной защиты Российской Федерации от 19.08.2016 №438н</w:t>
            </w:r>
          </w:p>
        </w:tc>
      </w:tr>
      <w:tr w:rsidR="004B61EE" w:rsidTr="0032016A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r>
              <w:t>Область применения</w:t>
            </w:r>
          </w:p>
        </w:tc>
        <w:tc>
          <w:tcPr>
            <w:tcW w:w="7194" w:type="dxa"/>
            <w:vAlign w:val="center"/>
          </w:tcPr>
          <w:p w:rsidR="004B61EE" w:rsidRDefault="002245AD" w:rsidP="008C219E">
            <w:pPr>
              <w:ind w:firstLine="0"/>
            </w:pPr>
            <w:r>
              <w:t xml:space="preserve">Положение </w:t>
            </w:r>
            <w:r w:rsidR="004B61EE" w:rsidRPr="0088184A">
              <w:t>обязател</w:t>
            </w:r>
            <w:r>
              <w:t>ь</w:t>
            </w:r>
            <w:r w:rsidR="004B61EE" w:rsidRPr="0088184A">
              <w:t>н</w:t>
            </w:r>
            <w:r w:rsidR="009A4466">
              <w:t>о</w:t>
            </w:r>
            <w:r w:rsidR="004B61EE" w:rsidRPr="0088184A">
              <w:t xml:space="preserve"> к применению всеми структурными подразд</w:t>
            </w:r>
            <w:r>
              <w:t>елениями и работниками Общества</w:t>
            </w:r>
          </w:p>
        </w:tc>
      </w:tr>
      <w:tr w:rsidR="008F4520" w:rsidTr="0032016A">
        <w:tc>
          <w:tcPr>
            <w:tcW w:w="2660" w:type="dxa"/>
            <w:vAlign w:val="center"/>
          </w:tcPr>
          <w:p w:rsidR="008F4520" w:rsidRDefault="008F4520" w:rsidP="004B61EE">
            <w:pPr>
              <w:ind w:firstLine="0"/>
              <w:jc w:val="left"/>
            </w:pPr>
            <w:r>
              <w:t>Размещение и хранение</w:t>
            </w:r>
          </w:p>
        </w:tc>
        <w:tc>
          <w:tcPr>
            <w:tcW w:w="7194" w:type="dxa"/>
            <w:vAlign w:val="center"/>
          </w:tcPr>
          <w:p w:rsidR="008F4520" w:rsidRPr="008F4520" w:rsidRDefault="008F4520" w:rsidP="008F4520">
            <w:pPr>
              <w:ind w:firstLine="0"/>
              <w:rPr>
                <w:i/>
              </w:rPr>
            </w:pPr>
            <w:bookmarkStart w:id="1" w:name="_Toc207598633"/>
            <w:r w:rsidRPr="008F4520">
              <w:rPr>
                <w:rStyle w:val="afc"/>
                <w:i w:val="0"/>
                <w:szCs w:val="28"/>
              </w:rPr>
              <w:t xml:space="preserve">Оригинал хранится в департаменте производственной безопасности и производственного контроля </w:t>
            </w:r>
            <w:r>
              <w:rPr>
                <w:rStyle w:val="afc"/>
                <w:i w:val="0"/>
                <w:szCs w:val="28"/>
              </w:rPr>
              <w:t>Общества</w:t>
            </w:r>
            <w:r w:rsidRPr="008F4520">
              <w:rPr>
                <w:rStyle w:val="afc"/>
                <w:i w:val="0"/>
                <w:szCs w:val="28"/>
              </w:rPr>
              <w:t xml:space="preserve">, электронная версия – в библиотеке документов </w:t>
            </w:r>
            <w:bookmarkEnd w:id="1"/>
            <w:r w:rsidRPr="008F4520">
              <w:rPr>
                <w:rStyle w:val="afc"/>
                <w:i w:val="0"/>
                <w:szCs w:val="28"/>
              </w:rPr>
              <w:t>АСУД (секретариат)</w:t>
            </w:r>
          </w:p>
        </w:tc>
      </w:tr>
      <w:tr w:rsidR="004B61EE" w:rsidTr="00010D48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r>
              <w:t>Внесение изменений</w:t>
            </w:r>
          </w:p>
        </w:tc>
        <w:tc>
          <w:tcPr>
            <w:tcW w:w="7194" w:type="dxa"/>
            <w:vAlign w:val="center"/>
          </w:tcPr>
          <w:p w:rsidR="004B61EE" w:rsidRDefault="004B61EE" w:rsidP="001F3541">
            <w:pPr>
              <w:ind w:firstLine="0"/>
            </w:pPr>
            <w:r w:rsidRPr="008A20F5">
              <w:t>актуализация</w:t>
            </w:r>
            <w:r w:rsidR="001F3541">
              <w:t xml:space="preserve"> по мере необходимости</w:t>
            </w:r>
          </w:p>
        </w:tc>
      </w:tr>
      <w:tr w:rsidR="004B61EE" w:rsidTr="00010D48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r>
              <w:t>Ключевые слова</w:t>
            </w:r>
          </w:p>
        </w:tc>
        <w:tc>
          <w:tcPr>
            <w:tcW w:w="7194" w:type="dxa"/>
            <w:vAlign w:val="center"/>
          </w:tcPr>
          <w:p w:rsidR="004B61EE" w:rsidRPr="00256B10" w:rsidRDefault="008F4520" w:rsidP="004B61EE">
            <w:pPr>
              <w:ind w:firstLine="0"/>
              <w:jc w:val="left"/>
            </w:pPr>
            <w:r>
              <w:t>Охрана труда</w:t>
            </w:r>
          </w:p>
        </w:tc>
      </w:tr>
      <w:tr w:rsidR="004B61EE" w:rsidTr="00010D48">
        <w:tc>
          <w:tcPr>
            <w:tcW w:w="2660" w:type="dxa"/>
            <w:vAlign w:val="center"/>
          </w:tcPr>
          <w:p w:rsidR="004B61EE" w:rsidRDefault="004B61EE" w:rsidP="004B61EE">
            <w:pPr>
              <w:ind w:firstLine="0"/>
              <w:jc w:val="left"/>
            </w:pPr>
            <w:proofErr w:type="gramStart"/>
            <w:r>
              <w:t>Связанные</w:t>
            </w:r>
            <w:proofErr w:type="gramEnd"/>
            <w:r>
              <w:t xml:space="preserve"> ОРД и ЛНД</w:t>
            </w:r>
          </w:p>
        </w:tc>
        <w:tc>
          <w:tcPr>
            <w:tcW w:w="7194" w:type="dxa"/>
            <w:vAlign w:val="center"/>
          </w:tcPr>
          <w:p w:rsidR="004B61EE" w:rsidRDefault="008F4520" w:rsidP="0067789E">
            <w:pPr>
              <w:pStyle w:val="af"/>
              <w:numPr>
                <w:ilvl w:val="0"/>
                <w:numId w:val="5"/>
              </w:numPr>
              <w:tabs>
                <w:tab w:val="left" w:pos="435"/>
              </w:tabs>
              <w:ind w:left="34" w:firstLine="0"/>
            </w:pPr>
            <w:r>
              <w:t>приказ Министерства труда и социальной защиты Российской Федерации от 19.08.2016 №438н;</w:t>
            </w:r>
          </w:p>
          <w:p w:rsidR="008F4520" w:rsidRPr="009777CD" w:rsidRDefault="008F4520" w:rsidP="0067789E">
            <w:pPr>
              <w:pStyle w:val="af"/>
              <w:numPr>
                <w:ilvl w:val="0"/>
                <w:numId w:val="5"/>
              </w:numPr>
              <w:tabs>
                <w:tab w:val="left" w:pos="435"/>
              </w:tabs>
              <w:ind w:left="34" w:firstLine="0"/>
            </w:pPr>
            <w:r w:rsidRPr="00AF58F5">
              <w:rPr>
                <w:szCs w:val="28"/>
              </w:rPr>
              <w:t>распоряжени</w:t>
            </w:r>
            <w:r w:rsidR="00AF58F5" w:rsidRPr="00AF58F5">
              <w:rPr>
                <w:szCs w:val="28"/>
              </w:rPr>
              <w:t>е</w:t>
            </w:r>
            <w:r w:rsidRPr="00AF58F5">
              <w:rPr>
                <w:szCs w:val="28"/>
              </w:rPr>
              <w:t xml:space="preserve"> ПАО «Россети» от 27.07.2018 №334р</w:t>
            </w:r>
            <w:r w:rsidR="009777CD">
              <w:rPr>
                <w:szCs w:val="28"/>
              </w:rPr>
              <w:t>;</w:t>
            </w:r>
          </w:p>
          <w:p w:rsidR="009777CD" w:rsidRDefault="009777CD" w:rsidP="0067789E">
            <w:pPr>
              <w:pStyle w:val="af"/>
              <w:numPr>
                <w:ilvl w:val="0"/>
                <w:numId w:val="5"/>
              </w:numPr>
              <w:tabs>
                <w:tab w:val="left" w:pos="435"/>
              </w:tabs>
              <w:ind w:left="34" w:firstLine="0"/>
            </w:pPr>
            <w:r>
              <w:t>приказ</w:t>
            </w:r>
            <w:r>
              <w:rPr>
                <w:szCs w:val="28"/>
              </w:rPr>
              <w:t xml:space="preserve"> </w:t>
            </w:r>
            <w:r w:rsidRPr="00AF58F5">
              <w:rPr>
                <w:szCs w:val="28"/>
              </w:rPr>
              <w:t xml:space="preserve">ПАО «Россети» от </w:t>
            </w:r>
            <w:r>
              <w:rPr>
                <w:szCs w:val="28"/>
              </w:rPr>
              <w:t>30</w:t>
            </w:r>
            <w:r w:rsidRPr="00AF58F5">
              <w:rPr>
                <w:szCs w:val="28"/>
              </w:rPr>
              <w:t>.0</w:t>
            </w:r>
            <w:r>
              <w:rPr>
                <w:szCs w:val="28"/>
              </w:rPr>
              <w:t>8</w:t>
            </w:r>
            <w:r w:rsidRPr="00AF58F5">
              <w:rPr>
                <w:szCs w:val="28"/>
              </w:rPr>
              <w:t>.2018 №</w:t>
            </w:r>
            <w:r>
              <w:rPr>
                <w:szCs w:val="28"/>
              </w:rPr>
              <w:t>143</w:t>
            </w:r>
          </w:p>
        </w:tc>
      </w:tr>
    </w:tbl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/>
    <w:p w:rsidR="00D7545E" w:rsidRDefault="00D7545E">
      <w:pPr>
        <w:spacing w:after="200" w:line="276" w:lineRule="auto"/>
        <w:ind w:firstLine="0"/>
        <w:contextualSpacing w:val="0"/>
        <w:jc w:val="left"/>
      </w:pPr>
      <w:r>
        <w:br w:type="page"/>
      </w:r>
    </w:p>
    <w:p w:rsidR="00C4204A" w:rsidRDefault="00C4204A" w:rsidP="00C4204A"/>
    <w:p w:rsidR="00C4204A" w:rsidRDefault="00E0104A" w:rsidP="00D446D4">
      <w:pPr>
        <w:ind w:firstLine="0"/>
        <w:jc w:val="center"/>
      </w:pPr>
      <w:r>
        <w:t>Содержание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-1447313858"/>
        <w:docPartObj>
          <w:docPartGallery w:val="Table of Contents"/>
          <w:docPartUnique/>
        </w:docPartObj>
      </w:sdtPr>
      <w:sdtEndPr/>
      <w:sdtContent>
        <w:p w:rsidR="00550583" w:rsidRPr="00550583" w:rsidRDefault="00550583">
          <w:pPr>
            <w:pStyle w:val="af2"/>
            <w:rPr>
              <w:sz w:val="2"/>
              <w:szCs w:val="2"/>
            </w:rPr>
          </w:pPr>
        </w:p>
        <w:p w:rsidR="0070666B" w:rsidRDefault="0055058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5891153" w:history="1">
            <w:r w:rsidR="0070666B" w:rsidRPr="00CA64D2">
              <w:rPr>
                <w:rStyle w:val="af1"/>
                <w:noProof/>
              </w:rPr>
              <w:t>1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Назначение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53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4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54" w:history="1">
            <w:r w:rsidR="0070666B" w:rsidRPr="00CA64D2">
              <w:rPr>
                <w:rStyle w:val="af1"/>
                <w:noProof/>
              </w:rPr>
              <w:t>2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Нормативные ссылки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54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4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55" w:history="1">
            <w:r w:rsidR="0070666B" w:rsidRPr="00CA64D2">
              <w:rPr>
                <w:rStyle w:val="af1"/>
                <w:noProof/>
              </w:rPr>
              <w:t>3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Термины, определения, обозначения и сокращения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55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5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56" w:history="1">
            <w:r w:rsidR="0070666B" w:rsidRPr="00CA64D2">
              <w:rPr>
                <w:rStyle w:val="af1"/>
                <w:noProof/>
              </w:rPr>
              <w:t>4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Нормативные положения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56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14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57" w:history="1">
            <w:r w:rsidR="0070666B" w:rsidRPr="00CA64D2">
              <w:rPr>
                <w:rStyle w:val="af1"/>
                <w:noProof/>
              </w:rPr>
              <w:t>4.1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Элементы системы управления охраной труда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57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14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58" w:history="1">
            <w:r w:rsidR="0070666B" w:rsidRPr="00CA64D2">
              <w:rPr>
                <w:rStyle w:val="af1"/>
                <w:noProof/>
              </w:rPr>
              <w:t>4.2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Политика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58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18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59" w:history="1">
            <w:r w:rsidR="0070666B" w:rsidRPr="00CA64D2">
              <w:rPr>
                <w:rStyle w:val="af1"/>
                <w:noProof/>
              </w:rPr>
              <w:t>4.3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Участие работников и их представителей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59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19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0" w:history="1">
            <w:r w:rsidR="0070666B" w:rsidRPr="00CA64D2">
              <w:rPr>
                <w:rStyle w:val="af1"/>
                <w:noProof/>
              </w:rPr>
              <w:t>4.4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Организация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0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21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1" w:history="1">
            <w:r w:rsidR="0070666B" w:rsidRPr="00CA64D2">
              <w:rPr>
                <w:rStyle w:val="af1"/>
                <w:noProof/>
              </w:rPr>
              <w:t>4.5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Планирование и применение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1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27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2" w:history="1">
            <w:r w:rsidR="0070666B" w:rsidRPr="00CA64D2">
              <w:rPr>
                <w:rStyle w:val="af1"/>
                <w:noProof/>
              </w:rPr>
              <w:t>4.6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Предотвращение опасностей и рисков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2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33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3" w:history="1">
            <w:r w:rsidR="0070666B" w:rsidRPr="00CA64D2">
              <w:rPr>
                <w:rStyle w:val="af1"/>
                <w:noProof/>
              </w:rPr>
              <w:t>4.7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Оценка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3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39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4" w:history="1">
            <w:r w:rsidR="0070666B" w:rsidRPr="00CA64D2">
              <w:rPr>
                <w:rStyle w:val="af1"/>
                <w:noProof/>
              </w:rPr>
              <w:t>4.8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Расследование связанных с работой травм, ухудшений здоровья, болезней и инцидентов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4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41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5" w:history="1">
            <w:r w:rsidR="0070666B" w:rsidRPr="00CA64D2">
              <w:rPr>
                <w:rStyle w:val="af1"/>
                <w:noProof/>
              </w:rPr>
              <w:t>4.9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Проверка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5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42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6" w:history="1">
            <w:r w:rsidR="0070666B" w:rsidRPr="00CA64D2">
              <w:rPr>
                <w:rStyle w:val="af1"/>
                <w:noProof/>
              </w:rPr>
              <w:t>4.10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Анализ эффективности системы управления охраной труда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6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43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7" w:history="1">
            <w:r w:rsidR="0070666B" w:rsidRPr="00CA64D2">
              <w:rPr>
                <w:rStyle w:val="af1"/>
                <w:noProof/>
              </w:rPr>
              <w:t>4.11.</w:t>
            </w:r>
            <w:r w:rsidR="0070666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0666B" w:rsidRPr="00CA64D2">
              <w:rPr>
                <w:rStyle w:val="af1"/>
                <w:noProof/>
              </w:rPr>
              <w:t>Действия по совершенствованию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7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45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70666B" w:rsidRDefault="003722C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25891168" w:history="1">
            <w:r w:rsidR="0070666B" w:rsidRPr="00CA64D2">
              <w:rPr>
                <w:rStyle w:val="af1"/>
                <w:noProof/>
              </w:rPr>
              <w:t>Приложение</w:t>
            </w:r>
            <w:r w:rsidR="0070666B">
              <w:rPr>
                <w:noProof/>
                <w:webHidden/>
              </w:rPr>
              <w:tab/>
            </w:r>
            <w:r w:rsidR="0070666B">
              <w:rPr>
                <w:noProof/>
                <w:webHidden/>
              </w:rPr>
              <w:fldChar w:fldCharType="begin"/>
            </w:r>
            <w:r w:rsidR="0070666B">
              <w:rPr>
                <w:noProof/>
                <w:webHidden/>
              </w:rPr>
              <w:instrText xml:space="preserve"> PAGEREF _Toc525891168 \h </w:instrText>
            </w:r>
            <w:r w:rsidR="0070666B">
              <w:rPr>
                <w:noProof/>
                <w:webHidden/>
              </w:rPr>
            </w:r>
            <w:r w:rsidR="0070666B">
              <w:rPr>
                <w:noProof/>
                <w:webHidden/>
              </w:rPr>
              <w:fldChar w:fldCharType="separate"/>
            </w:r>
            <w:r w:rsidR="00D77719">
              <w:rPr>
                <w:noProof/>
                <w:webHidden/>
              </w:rPr>
              <w:t>47</w:t>
            </w:r>
            <w:r w:rsidR="0070666B">
              <w:rPr>
                <w:noProof/>
                <w:webHidden/>
              </w:rPr>
              <w:fldChar w:fldCharType="end"/>
            </w:r>
          </w:hyperlink>
        </w:p>
        <w:p w:rsidR="00550583" w:rsidRPr="00FB33B3" w:rsidRDefault="00550583" w:rsidP="00105839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C4204A" w:rsidRDefault="00C4204A" w:rsidP="00C4204A"/>
    <w:p w:rsidR="00C4204A" w:rsidRDefault="00C4204A" w:rsidP="00C4204A"/>
    <w:p w:rsidR="00FE2805" w:rsidRDefault="00FE2805" w:rsidP="00C4204A"/>
    <w:p w:rsidR="00FE2805" w:rsidRDefault="00FE2805" w:rsidP="00C4204A"/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/>
    <w:p w:rsidR="00C4204A" w:rsidRDefault="00C4204A" w:rsidP="00C4204A">
      <w:pPr>
        <w:tabs>
          <w:tab w:val="left" w:pos="5610"/>
        </w:tabs>
      </w:pPr>
    </w:p>
    <w:p w:rsidR="00FE2805" w:rsidRDefault="00FE2805" w:rsidP="00C4204A">
      <w:pPr>
        <w:tabs>
          <w:tab w:val="left" w:pos="5610"/>
        </w:tabs>
      </w:pPr>
    </w:p>
    <w:p w:rsidR="00FE2805" w:rsidRDefault="00FE2805" w:rsidP="00C4204A">
      <w:pPr>
        <w:tabs>
          <w:tab w:val="left" w:pos="5610"/>
        </w:tabs>
      </w:pPr>
    </w:p>
    <w:p w:rsidR="00E0104A" w:rsidRDefault="00E0104A">
      <w:pPr>
        <w:spacing w:after="200" w:line="276" w:lineRule="auto"/>
        <w:ind w:firstLine="0"/>
        <w:contextualSpacing w:val="0"/>
        <w:jc w:val="left"/>
      </w:pPr>
      <w:r>
        <w:br w:type="page"/>
      </w:r>
    </w:p>
    <w:p w:rsidR="00FE2805" w:rsidRDefault="002629A1" w:rsidP="0067789E">
      <w:pPr>
        <w:pStyle w:val="1"/>
        <w:numPr>
          <w:ilvl w:val="0"/>
          <w:numId w:val="1"/>
        </w:numPr>
        <w:ind w:left="0" w:firstLine="0"/>
      </w:pPr>
      <w:bookmarkStart w:id="2" w:name="_Toc525891153"/>
      <w:r>
        <w:lastRenderedPageBreak/>
        <w:t>Назначение</w:t>
      </w:r>
      <w:bookmarkEnd w:id="2"/>
    </w:p>
    <w:p w:rsidR="002629A1" w:rsidRDefault="002629A1" w:rsidP="002629A1"/>
    <w:p w:rsidR="001F3541" w:rsidRPr="00032EF6" w:rsidRDefault="001F3541" w:rsidP="0067789E">
      <w:pPr>
        <w:pStyle w:val="afb"/>
        <w:widowControl w:val="0"/>
        <w:numPr>
          <w:ilvl w:val="1"/>
          <w:numId w:val="1"/>
        </w:numPr>
        <w:tabs>
          <w:tab w:val="left" w:pos="0"/>
          <w:tab w:val="left" w:pos="1134"/>
        </w:tabs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032EF6">
        <w:rPr>
          <w:sz w:val="28"/>
          <w:szCs w:val="28"/>
        </w:rPr>
        <w:t>Настоящее Положение разработано с целью обеспечения непрерывного совершенствования деятельности по безопасности труда и сохранению жизни и здоровья работников Общества.</w:t>
      </w:r>
    </w:p>
    <w:p w:rsidR="001F3541" w:rsidRPr="00032EF6" w:rsidRDefault="001F3541" w:rsidP="0067789E">
      <w:pPr>
        <w:pStyle w:val="afb"/>
        <w:widowControl w:val="0"/>
        <w:numPr>
          <w:ilvl w:val="1"/>
          <w:numId w:val="1"/>
        </w:numPr>
        <w:tabs>
          <w:tab w:val="left" w:pos="0"/>
          <w:tab w:val="left" w:pos="1134"/>
        </w:tabs>
        <w:suppressAutoHyphens/>
        <w:spacing w:before="0" w:beforeAutospacing="0" w:after="0" w:afterAutospacing="0"/>
        <w:ind w:left="0" w:firstLine="709"/>
        <w:jc w:val="both"/>
        <w:rPr>
          <w:iCs/>
          <w:sz w:val="28"/>
          <w:szCs w:val="28"/>
        </w:rPr>
      </w:pPr>
      <w:r w:rsidRPr="00032EF6">
        <w:rPr>
          <w:sz w:val="28"/>
          <w:szCs w:val="28"/>
        </w:rPr>
        <w:t xml:space="preserve">Положение определяет политику в области охраны труда и порядок функционирования системы управления охраной труда </w:t>
      </w:r>
      <w:r w:rsidRPr="00032EF6">
        <w:rPr>
          <w:color w:val="000000"/>
          <w:sz w:val="28"/>
          <w:szCs w:val="28"/>
        </w:rPr>
        <w:t>в Обществе</w:t>
      </w:r>
      <w:r w:rsidRPr="00032EF6">
        <w:rPr>
          <w:sz w:val="28"/>
          <w:szCs w:val="28"/>
        </w:rPr>
        <w:t xml:space="preserve">. Основными элементами </w:t>
      </w:r>
      <w:r w:rsidRPr="00032EF6">
        <w:rPr>
          <w:color w:val="000000"/>
          <w:sz w:val="28"/>
          <w:szCs w:val="28"/>
        </w:rPr>
        <w:t>СУОТ являются – политика, организация, планирование мероприятий в области охраны труда и их реализация, оценка, действия по совершенствованию.</w:t>
      </w:r>
    </w:p>
    <w:p w:rsidR="001F3541" w:rsidRPr="00032EF6" w:rsidRDefault="001F3541" w:rsidP="0067789E">
      <w:pPr>
        <w:pStyle w:val="afb"/>
        <w:widowControl w:val="0"/>
        <w:numPr>
          <w:ilvl w:val="1"/>
          <w:numId w:val="1"/>
        </w:numPr>
        <w:tabs>
          <w:tab w:val="left" w:pos="0"/>
          <w:tab w:val="left" w:pos="1134"/>
        </w:tabs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032EF6">
        <w:rPr>
          <w:sz w:val="28"/>
          <w:szCs w:val="28"/>
        </w:rPr>
        <w:t>Основным принципом в области охраны труда является признание и обеспечение приоритета жизни и здоровья работников Общества по отношению к результатам производственной деятельности предприятия.</w:t>
      </w:r>
    </w:p>
    <w:p w:rsidR="001F3541" w:rsidRPr="00032EF6" w:rsidRDefault="001F3541" w:rsidP="0067789E">
      <w:pPr>
        <w:pStyle w:val="afb"/>
        <w:widowControl w:val="0"/>
        <w:numPr>
          <w:ilvl w:val="1"/>
          <w:numId w:val="1"/>
        </w:numPr>
        <w:shd w:val="clear" w:color="auto" w:fill="FFFFFF"/>
        <w:tabs>
          <w:tab w:val="left" w:pos="0"/>
          <w:tab w:val="left" w:pos="1134"/>
        </w:tabs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032EF6">
        <w:rPr>
          <w:sz w:val="28"/>
          <w:szCs w:val="28"/>
        </w:rPr>
        <w:t>Положение СУОТ является подсистемой в общей системе управления организацией и представляет взаимосвязанные и взаимодействующие между собой элементы, устанавливающие политику и цели в области охраны труда, а также процедуры по достижению этих целей.</w:t>
      </w:r>
    </w:p>
    <w:p w:rsidR="001F3541" w:rsidRPr="00032EF6" w:rsidRDefault="001F3541" w:rsidP="0067789E">
      <w:pPr>
        <w:pStyle w:val="afb"/>
        <w:widowControl w:val="0"/>
        <w:numPr>
          <w:ilvl w:val="1"/>
          <w:numId w:val="1"/>
        </w:numPr>
        <w:shd w:val="clear" w:color="auto" w:fill="FFFFFF"/>
        <w:tabs>
          <w:tab w:val="left" w:pos="0"/>
          <w:tab w:val="left" w:pos="1134"/>
        </w:tabs>
        <w:suppressAutoHyphens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032EF6">
        <w:rPr>
          <w:sz w:val="28"/>
          <w:szCs w:val="28"/>
        </w:rPr>
        <w:t xml:space="preserve">Обеспечение безопасных условий и охраны труда в Обществе, включая соответствие условий труда установленным требованиям охраны труда, входит в обязанности руководителей всех уровней управления. </w:t>
      </w:r>
    </w:p>
    <w:p w:rsidR="002629A1" w:rsidRDefault="002629A1" w:rsidP="002629A1"/>
    <w:p w:rsidR="002629A1" w:rsidRDefault="00061DF7" w:rsidP="0067789E">
      <w:pPr>
        <w:pStyle w:val="1"/>
        <w:numPr>
          <w:ilvl w:val="0"/>
          <w:numId w:val="1"/>
        </w:numPr>
        <w:ind w:left="0" w:firstLine="0"/>
      </w:pPr>
      <w:bookmarkStart w:id="3" w:name="_Toc525891154"/>
      <w:r>
        <w:t>Нормативные ссылки</w:t>
      </w:r>
      <w:bookmarkEnd w:id="3"/>
    </w:p>
    <w:p w:rsidR="002629A1" w:rsidRDefault="002629A1" w:rsidP="002629A1"/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>Федеральный закон от 30.12.2001 №197-ФЗ «Трудов</w:t>
      </w:r>
      <w:r>
        <w:rPr>
          <w:rFonts w:cs="Times New Roman"/>
          <w:szCs w:val="28"/>
        </w:rPr>
        <w:t>ой кодекс Российской Федерации»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>Федеральный закон от 03.06.2009 №101-ФЗ «О ратификации Европейской социальной хартии (пересмотренной) от 3 ма</w:t>
      </w:r>
      <w:r>
        <w:rPr>
          <w:rFonts w:cs="Times New Roman"/>
          <w:szCs w:val="28"/>
        </w:rPr>
        <w:t>я 1996 года»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>Федеральный закон от 04.10.2010 №265-ФЗ «О ратификации Конвенции об основах, содействующих безопасности и г</w:t>
      </w:r>
      <w:r>
        <w:rPr>
          <w:rFonts w:cs="Times New Roman"/>
          <w:szCs w:val="28"/>
        </w:rPr>
        <w:t>игиене труда (Конвенции № 187)»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>Рекомендации Международной организации труда от 15.06.2006 №197 «Об основах, содействующих охране тр</w:t>
      </w:r>
      <w:r>
        <w:rPr>
          <w:rFonts w:cs="Times New Roman"/>
          <w:szCs w:val="28"/>
        </w:rPr>
        <w:t>уда»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>Типовое положение о системе управления охраной труда, утвержденное приказом Министерства труда и социальной защиты Российской</w:t>
      </w:r>
      <w:r>
        <w:rPr>
          <w:rFonts w:cs="Times New Roman"/>
          <w:szCs w:val="28"/>
        </w:rPr>
        <w:t xml:space="preserve"> Федерации от 19.08.2016 №438н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  <w:lang w:val="en-US"/>
        </w:rPr>
      </w:pPr>
      <w:r w:rsidRPr="00FC6510">
        <w:rPr>
          <w:rFonts w:cs="Times New Roman"/>
          <w:szCs w:val="28"/>
        </w:rPr>
        <w:t>ISO 45001 Системы менеджмента охраны здоровья и обеспечения безопасности труда. Требования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и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руководство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по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их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применению</w:t>
      </w:r>
      <w:r w:rsidRPr="00FC6510">
        <w:rPr>
          <w:rFonts w:cs="Times New Roman"/>
          <w:szCs w:val="28"/>
          <w:lang w:val="en-US"/>
        </w:rPr>
        <w:t>. Occupational health and safety management systems. Requirement with gu</w:t>
      </w:r>
      <w:r>
        <w:rPr>
          <w:rFonts w:cs="Times New Roman"/>
          <w:szCs w:val="28"/>
          <w:lang w:val="en-US"/>
        </w:rPr>
        <w:t>idance for use</w:t>
      </w:r>
      <w:r w:rsidRPr="006F240B">
        <w:rPr>
          <w:rFonts w:cs="Times New Roman"/>
          <w:szCs w:val="28"/>
          <w:lang w:val="en-US"/>
        </w:rPr>
        <w:t>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 xml:space="preserve">ГОСТ 12.0.230-2007 Межгосударственный стандарт. Система стандартов безопасности труда. Системы управления </w:t>
      </w:r>
      <w:r>
        <w:rPr>
          <w:rFonts w:cs="Times New Roman"/>
          <w:szCs w:val="28"/>
        </w:rPr>
        <w:t>охраной труда. Общие требования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 xml:space="preserve">ГОСТ 12.0.230.1-2015 Межгосударственный стандарт. Система стандартов безопасности труда. Системы управления охраной труда. </w:t>
      </w:r>
      <w:r w:rsidRPr="00FC6510">
        <w:rPr>
          <w:rFonts w:cs="Times New Roman"/>
          <w:szCs w:val="28"/>
        </w:rPr>
        <w:lastRenderedPageBreak/>
        <w:t>Руководство п</w:t>
      </w:r>
      <w:r>
        <w:rPr>
          <w:rFonts w:cs="Times New Roman"/>
          <w:szCs w:val="28"/>
        </w:rPr>
        <w:t>о применению ГОСТ 12.0.230-2007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 xml:space="preserve">ГОСТ 12.0.230.2-2015 Межгосударственный стандарт. Система стандартов безопасности труда. Системы управления охраной труда. </w:t>
      </w:r>
      <w:r>
        <w:rPr>
          <w:rFonts w:cs="Times New Roman"/>
          <w:szCs w:val="28"/>
        </w:rPr>
        <w:t>Оценка соответствия. Требования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 xml:space="preserve">ГОСТ </w:t>
      </w:r>
      <w:proofErr w:type="gramStart"/>
      <w:r w:rsidRPr="00FC6510">
        <w:rPr>
          <w:rFonts w:cs="Times New Roman"/>
          <w:szCs w:val="28"/>
        </w:rPr>
        <w:t>Р</w:t>
      </w:r>
      <w:proofErr w:type="gramEnd"/>
      <w:r w:rsidRPr="00FC6510">
        <w:rPr>
          <w:rFonts w:cs="Times New Roman"/>
          <w:szCs w:val="28"/>
        </w:rPr>
        <w:t xml:space="preserve"> 12.0.007-2009 Система стандартов безопасности труда. Система управления охраной труда в организации. Общие требования по разработке, примене</w:t>
      </w:r>
      <w:r>
        <w:rPr>
          <w:rFonts w:cs="Times New Roman"/>
          <w:szCs w:val="28"/>
        </w:rPr>
        <w:t>нию, оценке и совершенствованию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 xml:space="preserve">ГОСТ </w:t>
      </w:r>
      <w:proofErr w:type="gramStart"/>
      <w:r w:rsidRPr="00FC6510">
        <w:rPr>
          <w:rFonts w:cs="Times New Roman"/>
          <w:szCs w:val="28"/>
        </w:rPr>
        <w:t>Р</w:t>
      </w:r>
      <w:proofErr w:type="gramEnd"/>
      <w:r w:rsidRPr="00FC6510">
        <w:rPr>
          <w:rFonts w:cs="Times New Roman"/>
          <w:szCs w:val="28"/>
        </w:rPr>
        <w:t xml:space="preserve"> 54934-2012/OHSAS 18001:2007 Системы менеджмента безопасности труд</w:t>
      </w:r>
      <w:r>
        <w:rPr>
          <w:rFonts w:cs="Times New Roman"/>
          <w:szCs w:val="28"/>
        </w:rPr>
        <w:t>а и охраны здоровья. Требования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  <w:lang w:val="en-US"/>
        </w:rPr>
      </w:pPr>
      <w:r w:rsidRPr="00FC6510">
        <w:rPr>
          <w:rFonts w:cs="Times New Roman"/>
          <w:szCs w:val="28"/>
        </w:rPr>
        <w:t xml:space="preserve">ГОСТ </w:t>
      </w:r>
      <w:proofErr w:type="gramStart"/>
      <w:r w:rsidRPr="00FC6510">
        <w:rPr>
          <w:rFonts w:cs="Times New Roman"/>
          <w:szCs w:val="28"/>
        </w:rPr>
        <w:t>Р</w:t>
      </w:r>
      <w:proofErr w:type="gramEnd"/>
      <w:r w:rsidRPr="00FC6510">
        <w:rPr>
          <w:rFonts w:cs="Times New Roman"/>
          <w:szCs w:val="28"/>
        </w:rPr>
        <w:t xml:space="preserve"> ИСО 31010-2011 Национальный стандарт Российской Федерации. Менеджмент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риска</w:t>
      </w:r>
      <w:r w:rsidRPr="00FC6510">
        <w:rPr>
          <w:rFonts w:cs="Times New Roman"/>
          <w:szCs w:val="28"/>
          <w:lang w:val="en-US"/>
        </w:rPr>
        <w:t xml:space="preserve">. </w:t>
      </w:r>
      <w:r w:rsidRPr="00FC6510">
        <w:rPr>
          <w:rFonts w:cs="Times New Roman"/>
          <w:szCs w:val="28"/>
        </w:rPr>
        <w:t>Методы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оценки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риска</w:t>
      </w:r>
      <w:r w:rsidRPr="00FC6510">
        <w:rPr>
          <w:rFonts w:cs="Times New Roman"/>
          <w:szCs w:val="28"/>
          <w:lang w:val="en-US"/>
        </w:rPr>
        <w:t>. ISO/IEC 31010:2009 Risk management – R</w:t>
      </w:r>
      <w:r>
        <w:rPr>
          <w:rFonts w:cs="Times New Roman"/>
          <w:szCs w:val="28"/>
          <w:lang w:val="en-US"/>
        </w:rPr>
        <w:t>isk assessment techniques (IDT)</w:t>
      </w:r>
      <w:r w:rsidRPr="006F240B">
        <w:rPr>
          <w:rFonts w:cs="Times New Roman"/>
          <w:szCs w:val="28"/>
          <w:lang w:val="en-US"/>
        </w:rPr>
        <w:t>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  <w:lang w:val="en-US"/>
        </w:rPr>
      </w:pPr>
      <w:r w:rsidRPr="00FC6510">
        <w:rPr>
          <w:rFonts w:cs="Times New Roman"/>
          <w:szCs w:val="28"/>
        </w:rPr>
        <w:t xml:space="preserve">ГОСТ </w:t>
      </w:r>
      <w:proofErr w:type="gramStart"/>
      <w:r w:rsidRPr="00FC6510">
        <w:rPr>
          <w:rFonts w:cs="Times New Roman"/>
          <w:szCs w:val="28"/>
        </w:rPr>
        <w:t>Р</w:t>
      </w:r>
      <w:proofErr w:type="gramEnd"/>
      <w:r w:rsidRPr="00FC6510">
        <w:rPr>
          <w:rFonts w:cs="Times New Roman"/>
          <w:szCs w:val="28"/>
        </w:rPr>
        <w:t xml:space="preserve"> ИСО 31000-2010 Национальный стандарт Российской Федерации. Менеджмент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риска</w:t>
      </w:r>
      <w:r w:rsidRPr="00FC6510">
        <w:rPr>
          <w:rFonts w:cs="Times New Roman"/>
          <w:szCs w:val="28"/>
          <w:lang w:val="en-US"/>
        </w:rPr>
        <w:t xml:space="preserve">. </w:t>
      </w:r>
      <w:r w:rsidRPr="00FC6510">
        <w:rPr>
          <w:rFonts w:cs="Times New Roman"/>
          <w:szCs w:val="28"/>
        </w:rPr>
        <w:t>Принципы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и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руководство</w:t>
      </w:r>
      <w:r w:rsidRPr="00FC6510">
        <w:rPr>
          <w:rFonts w:cs="Times New Roman"/>
          <w:szCs w:val="28"/>
          <w:lang w:val="en-US"/>
        </w:rPr>
        <w:t>. ISO 31000:2009 Risk manage</w:t>
      </w:r>
      <w:r>
        <w:rPr>
          <w:rFonts w:cs="Times New Roman"/>
          <w:szCs w:val="28"/>
          <w:lang w:val="en-US"/>
        </w:rPr>
        <w:t>ment. Principles and guidelines</w:t>
      </w:r>
      <w:r w:rsidRPr="006F240B">
        <w:rPr>
          <w:rFonts w:cs="Times New Roman"/>
          <w:szCs w:val="28"/>
          <w:lang w:val="en-US"/>
        </w:rPr>
        <w:t>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  <w:lang w:val="en-US"/>
        </w:rPr>
      </w:pPr>
      <w:r w:rsidRPr="00FC6510">
        <w:rPr>
          <w:rFonts w:cs="Times New Roman"/>
          <w:szCs w:val="28"/>
        </w:rPr>
        <w:t xml:space="preserve">ГОСТ </w:t>
      </w:r>
      <w:proofErr w:type="gramStart"/>
      <w:r w:rsidRPr="00FC6510">
        <w:rPr>
          <w:rFonts w:cs="Times New Roman"/>
          <w:szCs w:val="28"/>
        </w:rPr>
        <w:t>Р</w:t>
      </w:r>
      <w:proofErr w:type="gramEnd"/>
      <w:r w:rsidRPr="00FC6510">
        <w:rPr>
          <w:rFonts w:cs="Times New Roman"/>
          <w:szCs w:val="28"/>
        </w:rPr>
        <w:t xml:space="preserve"> 51897-2011/Руководство ИСО 73:2009 Национальный стандарт Российской Федерации. Менеджмент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риска</w:t>
      </w:r>
      <w:r w:rsidRPr="00FC6510">
        <w:rPr>
          <w:rFonts w:cs="Times New Roman"/>
          <w:szCs w:val="28"/>
          <w:lang w:val="en-US"/>
        </w:rPr>
        <w:t xml:space="preserve">. </w:t>
      </w:r>
      <w:r w:rsidRPr="00FC6510">
        <w:rPr>
          <w:rFonts w:cs="Times New Roman"/>
          <w:szCs w:val="28"/>
        </w:rPr>
        <w:t>Термины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и</w:t>
      </w:r>
      <w:r w:rsidRPr="00FC6510">
        <w:rPr>
          <w:rFonts w:cs="Times New Roman"/>
          <w:szCs w:val="28"/>
          <w:lang w:val="en-US"/>
        </w:rPr>
        <w:t xml:space="preserve"> </w:t>
      </w:r>
      <w:r w:rsidRPr="00FC6510">
        <w:rPr>
          <w:rFonts w:cs="Times New Roman"/>
          <w:szCs w:val="28"/>
        </w:rPr>
        <w:t>определения</w:t>
      </w:r>
      <w:r w:rsidRPr="00FC6510">
        <w:rPr>
          <w:rFonts w:cs="Times New Roman"/>
          <w:szCs w:val="28"/>
          <w:lang w:val="en-US"/>
        </w:rPr>
        <w:t>. Risk ma</w:t>
      </w:r>
      <w:r>
        <w:rPr>
          <w:rFonts w:cs="Times New Roman"/>
          <w:szCs w:val="28"/>
          <w:lang w:val="en-US"/>
        </w:rPr>
        <w:t>nagement. Terms and definitions</w:t>
      </w:r>
      <w:r w:rsidRPr="006F240B">
        <w:rPr>
          <w:rFonts w:cs="Times New Roman"/>
          <w:szCs w:val="28"/>
          <w:lang w:val="en-US"/>
        </w:rPr>
        <w:t>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  <w:lang w:val="en-US"/>
        </w:rPr>
      </w:pPr>
      <w:r w:rsidRPr="00FC6510">
        <w:rPr>
          <w:rFonts w:cs="Times New Roman"/>
          <w:szCs w:val="28"/>
        </w:rPr>
        <w:t xml:space="preserve">ГОСТ </w:t>
      </w:r>
      <w:proofErr w:type="gramStart"/>
      <w:r w:rsidRPr="00FC6510">
        <w:rPr>
          <w:rFonts w:cs="Times New Roman"/>
          <w:szCs w:val="28"/>
        </w:rPr>
        <w:t>Р</w:t>
      </w:r>
      <w:proofErr w:type="gramEnd"/>
      <w:r w:rsidRPr="00FC6510">
        <w:rPr>
          <w:rFonts w:cs="Times New Roman"/>
          <w:szCs w:val="28"/>
        </w:rPr>
        <w:t xml:space="preserve"> 51901.23-2012 Национальный стандарт Российской Федерации. Менеджмент риска. Реестр риска. Руководство по оценке риска опасных событий для включения в реестр рисков. </w:t>
      </w:r>
      <w:r w:rsidRPr="00FC6510">
        <w:rPr>
          <w:rFonts w:cs="Times New Roman"/>
          <w:szCs w:val="28"/>
          <w:lang w:val="en-US"/>
        </w:rPr>
        <w:t>Risk management. Risk register. Guide on assessment of hazards risk for inclusion in risk</w:t>
      </w:r>
      <w:r>
        <w:rPr>
          <w:rFonts w:cs="Times New Roman"/>
          <w:szCs w:val="28"/>
          <w:lang w:val="en-US"/>
        </w:rPr>
        <w:t xml:space="preserve"> register</w:t>
      </w:r>
      <w:r w:rsidRPr="0050587A">
        <w:rPr>
          <w:rFonts w:cs="Times New Roman"/>
          <w:szCs w:val="28"/>
          <w:lang w:val="en-US"/>
        </w:rPr>
        <w:t>;</w:t>
      </w:r>
    </w:p>
    <w:p w:rsidR="0050587A" w:rsidRPr="00FC6510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 xml:space="preserve">ГОСТ </w:t>
      </w:r>
      <w:proofErr w:type="gramStart"/>
      <w:r w:rsidRPr="00FC6510">
        <w:rPr>
          <w:rFonts w:cs="Times New Roman"/>
          <w:szCs w:val="28"/>
        </w:rPr>
        <w:t>Р</w:t>
      </w:r>
      <w:proofErr w:type="gramEnd"/>
      <w:r w:rsidRPr="00FC6510">
        <w:rPr>
          <w:rFonts w:cs="Times New Roman"/>
          <w:szCs w:val="28"/>
        </w:rPr>
        <w:t xml:space="preserve"> ИСО 9000-2015. Национальный стандарт Российской Федерации. Системы менеджмента качества. Основные положения и словарь.</w:t>
      </w:r>
    </w:p>
    <w:p w:rsidR="00DD545F" w:rsidRDefault="0050587A" w:rsidP="0067789E">
      <w:pPr>
        <w:widowControl w:val="0"/>
        <w:numPr>
          <w:ilvl w:val="0"/>
          <w:numId w:val="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C6510">
        <w:rPr>
          <w:rFonts w:cs="Times New Roman"/>
          <w:szCs w:val="28"/>
        </w:rPr>
        <w:t>Приказ ПАО «Россети» от 08.02.2018 №</w:t>
      </w:r>
      <w:r>
        <w:rPr>
          <w:rFonts w:cs="Times New Roman"/>
          <w:szCs w:val="28"/>
        </w:rPr>
        <w:t xml:space="preserve"> </w:t>
      </w:r>
      <w:r w:rsidRPr="00FC6510">
        <w:rPr>
          <w:rFonts w:cs="Times New Roman"/>
          <w:szCs w:val="28"/>
        </w:rPr>
        <w:t xml:space="preserve">28 «Об утверждении Положения о системе внутреннего технического контроля (СВТК) в </w:t>
      </w:r>
      <w:r>
        <w:rPr>
          <w:rFonts w:cs="Times New Roman"/>
          <w:szCs w:val="28"/>
        </w:rPr>
        <w:t>Группе</w:t>
      </w:r>
      <w:r w:rsidRPr="00FC6510">
        <w:rPr>
          <w:rFonts w:cs="Times New Roman"/>
          <w:szCs w:val="28"/>
        </w:rPr>
        <w:t xml:space="preserve"> компаний </w:t>
      </w:r>
      <w:r>
        <w:rPr>
          <w:rFonts w:cs="Times New Roman"/>
          <w:szCs w:val="28"/>
        </w:rPr>
        <w:t>«</w:t>
      </w:r>
      <w:r w:rsidRPr="00FC6510">
        <w:rPr>
          <w:rFonts w:cs="Times New Roman"/>
          <w:szCs w:val="28"/>
        </w:rPr>
        <w:t>Россети».</w:t>
      </w:r>
    </w:p>
    <w:p w:rsidR="00061DF7" w:rsidRDefault="009F0096" w:rsidP="0083024D">
      <w:r w:rsidRPr="009F0096">
        <w:t xml:space="preserve">Примечание: при пользовании настоящим </w:t>
      </w:r>
      <w:r w:rsidR="00F57763">
        <w:t>Положением</w:t>
      </w:r>
      <w:r w:rsidRPr="009F0096">
        <w:t xml:space="preserve"> </w:t>
      </w:r>
      <w:r w:rsidR="00C34B7D" w:rsidRPr="009F0096">
        <w:t xml:space="preserve">целесообразно проверить действие </w:t>
      </w:r>
      <w:r w:rsidR="00C34B7D">
        <w:t>документов, на которые сделана ссылка в настоящем разделе,</w:t>
      </w:r>
      <w:r w:rsidR="00C34B7D" w:rsidRPr="009F0096">
        <w:t xml:space="preserve"> в </w:t>
      </w:r>
      <w:r w:rsidR="00C34B7D">
        <w:t xml:space="preserve">корпоративной </w:t>
      </w:r>
      <w:r w:rsidR="00C34B7D" w:rsidRPr="009F0096">
        <w:t>информационной системе</w:t>
      </w:r>
      <w:r w:rsidR="00C34B7D">
        <w:t xml:space="preserve">. </w:t>
      </w:r>
      <w:r w:rsidR="00C34B7D" w:rsidRPr="009F0096">
        <w:t>Если ссылочный документ заменен (изменен), то при пользовании настоящим</w:t>
      </w:r>
      <w:r w:rsidRPr="009F0096">
        <w:t xml:space="preserve"> </w:t>
      </w:r>
      <w:r w:rsidR="00F57763">
        <w:t>Положением</w:t>
      </w:r>
      <w:r w:rsidRPr="009F0096">
        <w:t xml:space="preserve"> следует руководствоваться заменяющим  (измененным) документом. Если ссылочный документ отменен без замены, то раздел, в котором дана ссылка на него, применяется в части, не затрагивающей эту ссылку.</w:t>
      </w:r>
    </w:p>
    <w:p w:rsidR="0083024D" w:rsidRDefault="0083024D" w:rsidP="002629A1"/>
    <w:p w:rsidR="00061DF7" w:rsidRDefault="00DD545F" w:rsidP="0067789E">
      <w:pPr>
        <w:pStyle w:val="1"/>
        <w:numPr>
          <w:ilvl w:val="0"/>
          <w:numId w:val="1"/>
        </w:numPr>
        <w:ind w:left="0" w:firstLine="0"/>
      </w:pPr>
      <w:bookmarkStart w:id="4" w:name="_Toc525891155"/>
      <w:r>
        <w:t>Термины, определения, обозначения и сокращения</w:t>
      </w:r>
      <w:bookmarkEnd w:id="4"/>
    </w:p>
    <w:p w:rsidR="00061DF7" w:rsidRDefault="00061DF7" w:rsidP="002629A1"/>
    <w:p w:rsidR="006B0D3E" w:rsidRDefault="006B0D3E" w:rsidP="002629A1">
      <w:r w:rsidRPr="006B0D3E">
        <w:t xml:space="preserve">В </w:t>
      </w:r>
      <w:r w:rsidR="00F57763">
        <w:t>Положении</w:t>
      </w:r>
      <w:r w:rsidRPr="006B0D3E">
        <w:t xml:space="preserve"> применены следующие основные термины и определения:</w:t>
      </w:r>
    </w:p>
    <w:p w:rsidR="00C82BBF" w:rsidRDefault="00C82BBF" w:rsidP="002629A1"/>
    <w:tbl>
      <w:tblPr>
        <w:tblW w:w="9464" w:type="dxa"/>
        <w:tblLook w:val="04A0" w:firstRow="1" w:lastRow="0" w:firstColumn="1" w:lastColumn="0" w:noHBand="0" w:noVBand="1"/>
      </w:tblPr>
      <w:tblGrid>
        <w:gridCol w:w="2785"/>
        <w:gridCol w:w="634"/>
        <w:gridCol w:w="6045"/>
      </w:tblGrid>
      <w:tr w:rsidR="005B1684" w:rsidRPr="00652DE9" w:rsidTr="00D16750">
        <w:tc>
          <w:tcPr>
            <w:tcW w:w="2798" w:type="dxa"/>
          </w:tcPr>
          <w:p w:rsidR="005B1684" w:rsidRPr="00652DE9" w:rsidRDefault="003A19F4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авария (</w:t>
            </w:r>
            <w:proofErr w:type="spellStart"/>
            <w:r w:rsidRPr="00652DE9">
              <w:rPr>
                <w:rFonts w:cs="Times New Roman"/>
                <w:szCs w:val="28"/>
              </w:rPr>
              <w:t>accid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5B1684" w:rsidRPr="00652DE9" w:rsidRDefault="005B168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A19F4" w:rsidRPr="00652DE9" w:rsidRDefault="003A19F4" w:rsidP="003A19F4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 xml:space="preserve">Внезапное разрушение оборудования, технических устройств и транспортных средств, зданий и сооружений, взрыв или выброс опасных веществ, нарушение течения </w:t>
            </w:r>
            <w:r w:rsidRPr="00652DE9">
              <w:rPr>
                <w:rFonts w:cs="Times New Roman"/>
                <w:szCs w:val="28"/>
              </w:rPr>
              <w:lastRenderedPageBreak/>
              <w:t>технологических и иных производственных процессов, включая движение автотранспорта, плавательных средств, летательных аппаратов, железнодорожного подвижного состава</w:t>
            </w:r>
          </w:p>
          <w:p w:rsidR="005B1684" w:rsidRPr="00652DE9" w:rsidRDefault="003A19F4" w:rsidP="003A19F4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002-2014, определение 2.2.47]</w:t>
            </w:r>
          </w:p>
        </w:tc>
      </w:tr>
      <w:tr w:rsidR="006B0D3E" w:rsidRPr="00652DE9" w:rsidTr="00D16750">
        <w:tc>
          <w:tcPr>
            <w:tcW w:w="2798" w:type="dxa"/>
          </w:tcPr>
          <w:p w:rsidR="006B0D3E" w:rsidRPr="00652DE9" w:rsidRDefault="003A19F4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анализ (</w:t>
            </w:r>
            <w:proofErr w:type="spellStart"/>
            <w:r w:rsidRPr="00652DE9">
              <w:rPr>
                <w:rFonts w:cs="Times New Roman"/>
                <w:szCs w:val="28"/>
              </w:rPr>
              <w:t>review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6B0D3E" w:rsidRPr="00652DE9" w:rsidRDefault="006B0D3E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A19F4" w:rsidRPr="00652DE9" w:rsidRDefault="003A19F4" w:rsidP="003A19F4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Деятельность, предпринимаемая для установления пригодности, адекватности и результативности чего-либо, например, процесса или процедуры, для достижения установленных целей</w:t>
            </w:r>
          </w:p>
          <w:p w:rsidR="003A19F4" w:rsidRPr="00652DE9" w:rsidRDefault="003A19F4" w:rsidP="00863A1F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>Примечание: Анализ включает в себя обзор того, что, кем и как делается, и подразумевает при необходимости критический пересмотр организацией рассматриваемого "чего-либо"</w:t>
            </w:r>
          </w:p>
          <w:p w:rsidR="006B0D3E" w:rsidRPr="00652DE9" w:rsidRDefault="003A19F4" w:rsidP="003A19F4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3A19F4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анализ результативности управления (высшим руководством, имеющим право принимать решения, касающиеся всей системы управления) (</w:t>
            </w:r>
            <w:proofErr w:type="spellStart"/>
            <w:r w:rsidRPr="00652DE9">
              <w:rPr>
                <w:rFonts w:cs="Times New Roman"/>
                <w:szCs w:val="28"/>
              </w:rPr>
              <w:t>management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review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A19F4" w:rsidRPr="00652DE9" w:rsidRDefault="003A19F4" w:rsidP="003A19F4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Важный этап оценки результативности применяемой системы управления, позволяющий вносить коррективы в деятельность и тем самым поддерживать процесс непрерывного усовершенствования системы управления и, следовательно, ее результативности/эффективности</w:t>
            </w:r>
          </w:p>
          <w:p w:rsidR="003A19F4" w:rsidRPr="00652DE9" w:rsidRDefault="003A19F4" w:rsidP="003A19F4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2</w:t>
            </w:r>
            <w:r w:rsidR="00B13F48">
              <w:rPr>
                <w:rFonts w:cs="Times New Roman"/>
                <w:szCs w:val="28"/>
              </w:rPr>
              <w:t>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3A19F4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аудит (</w:t>
            </w:r>
            <w:proofErr w:type="spellStart"/>
            <w:r w:rsidRPr="00652DE9">
              <w:rPr>
                <w:rFonts w:cs="Times New Roman"/>
                <w:szCs w:val="28"/>
              </w:rPr>
              <w:t>audi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A19F4" w:rsidRPr="00652DE9" w:rsidRDefault="003A19F4" w:rsidP="003A19F4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 xml:space="preserve">Систематический, независимый и отражаемый в документах процесс получения и объективной оценки данных для определения степени </w:t>
            </w:r>
            <w:proofErr w:type="gramStart"/>
            <w:r w:rsidRPr="00652DE9">
              <w:rPr>
                <w:rFonts w:cs="Times New Roman"/>
                <w:szCs w:val="28"/>
              </w:rPr>
              <w:t>соблюдения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установленных критериев</w:t>
            </w:r>
          </w:p>
          <w:p w:rsidR="003A19F4" w:rsidRPr="00652DE9" w:rsidRDefault="003A19F4" w:rsidP="003A19F4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ИСО 9000-2015</w:t>
            </w:r>
            <w:r w:rsidR="00B13F48">
              <w:rPr>
                <w:rFonts w:cs="Times New Roman"/>
                <w:szCs w:val="28"/>
              </w:rPr>
              <w:t>, определение 3.9.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3A19F4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безопасность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A19F4" w:rsidRPr="00652DE9" w:rsidRDefault="003A19F4" w:rsidP="003A19F4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1. Состояние объекта или процесса, при котором отсутствует недопустимый риск, связанный с возможностью причинения вреда. 2. Обеспечение состояния объекта или процесса, при котором отсутствует недопустимый риск, связанный с возможностью причинения вреда</w:t>
            </w:r>
          </w:p>
          <w:p w:rsidR="003A19F4" w:rsidRPr="00652DE9" w:rsidRDefault="003A19F4" w:rsidP="003A19F4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12.0.002-2014, определение 2.2.11]. 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3A19F4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безопасные условия труда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A19F4" w:rsidRPr="00652DE9" w:rsidRDefault="003A19F4" w:rsidP="003A19F4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 xml:space="preserve">Условия труда, при которых воздействие </w:t>
            </w:r>
            <w:proofErr w:type="gramStart"/>
            <w:r w:rsidRPr="00652DE9">
              <w:rPr>
                <w:rFonts w:cs="Times New Roman"/>
                <w:szCs w:val="28"/>
              </w:rPr>
              <w:t>на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</w:t>
            </w:r>
            <w:proofErr w:type="gramStart"/>
            <w:r w:rsidRPr="00652DE9">
              <w:rPr>
                <w:rFonts w:cs="Times New Roman"/>
                <w:szCs w:val="28"/>
              </w:rPr>
              <w:t>работающих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вредных и (или) опасных производственных факторов исключено, либо уровни их воздействия не превышают установленных нормативов</w:t>
            </w:r>
          </w:p>
          <w:p w:rsidR="003A19F4" w:rsidRPr="00652DE9" w:rsidRDefault="003A19F4" w:rsidP="00D1675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</w:t>
            </w:r>
            <w:r w:rsidR="00B13F48">
              <w:rPr>
                <w:rFonts w:cs="Times New Roman"/>
                <w:szCs w:val="28"/>
              </w:rPr>
              <w:t>сийской 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3A19F4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вовлечение (</w:t>
            </w:r>
            <w:proofErr w:type="spellStart"/>
            <w:r w:rsidRPr="00652DE9">
              <w:rPr>
                <w:rFonts w:cs="Times New Roman"/>
                <w:szCs w:val="28"/>
              </w:rPr>
              <w:t>involvem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A19F4" w:rsidRPr="00652DE9" w:rsidRDefault="003A19F4" w:rsidP="003A19F4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Участие в деятельности, событии или ситуации</w:t>
            </w:r>
          </w:p>
          <w:p w:rsidR="003A19F4" w:rsidRPr="00652DE9" w:rsidRDefault="003A19F4" w:rsidP="003A19F4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ИСО 9001-2015, определение 3.1.3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EA6B66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вредный производственный фактор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EA6B66" w:rsidRPr="00652DE9" w:rsidRDefault="00EA6B66" w:rsidP="00EA6B66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Производственный фактор, воздействие которого на работника может привести к его заболеванию</w:t>
            </w:r>
          </w:p>
          <w:p w:rsidR="003A19F4" w:rsidRPr="00652DE9" w:rsidRDefault="00EA6B66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EA6B66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высшее руководство (</w:t>
            </w:r>
            <w:proofErr w:type="spellStart"/>
            <w:r w:rsidRPr="00652DE9">
              <w:rPr>
                <w:rFonts w:cs="Times New Roman"/>
                <w:szCs w:val="28"/>
              </w:rPr>
              <w:t>top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managem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EA6B66" w:rsidRPr="00652DE9" w:rsidRDefault="00EA6B66" w:rsidP="00EA6B66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Лицо или группа людей, осуществляющих руководство и управление организацией на высшем уровне</w:t>
            </w:r>
          </w:p>
          <w:p w:rsidR="003A19F4" w:rsidRPr="00652DE9" w:rsidRDefault="00EA6B66" w:rsidP="00EA6B66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ИСО 9000-2015, определение 3.1.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464A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гарантии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464A55" w:rsidRPr="00652DE9" w:rsidRDefault="00464A55" w:rsidP="00464A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Средства, способы и условия, с помощью которых обеспечивается осуществление предоставленных работникам прав в области социально-трудовых отношений</w:t>
            </w:r>
          </w:p>
          <w:p w:rsidR="003A19F4" w:rsidRPr="00652DE9" w:rsidRDefault="00464A55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164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464A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документ (</w:t>
            </w:r>
            <w:proofErr w:type="spellStart"/>
            <w:r w:rsidRPr="00652DE9">
              <w:rPr>
                <w:rFonts w:cs="Times New Roman"/>
                <w:szCs w:val="28"/>
              </w:rPr>
              <w:t>docum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464A55" w:rsidRPr="00652DE9" w:rsidRDefault="00464A55" w:rsidP="00464A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Информация и соответствующий носитель</w:t>
            </w:r>
          </w:p>
          <w:p w:rsidR="003A19F4" w:rsidRPr="00652DE9" w:rsidRDefault="00464A55" w:rsidP="00464A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5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464A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документация (</w:t>
            </w:r>
            <w:proofErr w:type="spellStart"/>
            <w:r w:rsidRPr="00652DE9">
              <w:rPr>
                <w:rFonts w:cs="Times New Roman"/>
                <w:szCs w:val="28"/>
              </w:rPr>
              <w:t>documentation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464A55" w:rsidRPr="00652DE9" w:rsidRDefault="00464A55" w:rsidP="00464A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Совокупность отдельных документов</w:t>
            </w:r>
          </w:p>
          <w:p w:rsidR="003A19F4" w:rsidRPr="00652DE9" w:rsidRDefault="00464A55" w:rsidP="00464A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4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464A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заинтересованная сторона (</w:t>
            </w:r>
            <w:proofErr w:type="spellStart"/>
            <w:r w:rsidRPr="00652DE9">
              <w:rPr>
                <w:rFonts w:cs="Times New Roman"/>
                <w:szCs w:val="28"/>
              </w:rPr>
              <w:t>interested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party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464A55" w:rsidRPr="00652DE9" w:rsidRDefault="00464A55" w:rsidP="00464A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Лицо или группа лиц на месте выполнения работ или вне его, которо</w:t>
            </w:r>
            <w:proofErr w:type="gramStart"/>
            <w:r w:rsidRPr="00652DE9">
              <w:rPr>
                <w:rFonts w:cs="Times New Roman"/>
                <w:szCs w:val="28"/>
              </w:rPr>
              <w:t>е(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ая) имеет отношение к показателям деятельности в области </w:t>
            </w:r>
            <w:proofErr w:type="spellStart"/>
            <w:r w:rsidRPr="00652DE9">
              <w:rPr>
                <w:rFonts w:cs="Times New Roman"/>
                <w:szCs w:val="28"/>
              </w:rPr>
              <w:t>БТиОЗ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организации или которое(</w:t>
            </w:r>
            <w:proofErr w:type="spellStart"/>
            <w:r w:rsidRPr="00652DE9">
              <w:rPr>
                <w:rFonts w:cs="Times New Roman"/>
                <w:szCs w:val="28"/>
              </w:rPr>
              <w:t>ую</w:t>
            </w:r>
            <w:proofErr w:type="spellEnd"/>
            <w:r w:rsidRPr="00652DE9">
              <w:rPr>
                <w:rFonts w:cs="Times New Roman"/>
                <w:szCs w:val="28"/>
              </w:rPr>
              <w:t>) эти показатели затрагивают</w:t>
            </w:r>
          </w:p>
          <w:p w:rsidR="003A19F4" w:rsidRPr="00652DE9" w:rsidRDefault="00464A55" w:rsidP="00464A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10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464A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запись (</w:t>
            </w:r>
            <w:proofErr w:type="spellStart"/>
            <w:r w:rsidRPr="00652DE9">
              <w:rPr>
                <w:rFonts w:cs="Times New Roman"/>
                <w:szCs w:val="28"/>
              </w:rPr>
              <w:t>record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464A55" w:rsidRPr="00652DE9" w:rsidRDefault="00464A55" w:rsidP="00464A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Документ, фиксирующий достигнутые результаты или содержащий свидетельство выполнения какой-либо деятельности</w:t>
            </w:r>
          </w:p>
          <w:p w:rsidR="003A19F4" w:rsidRPr="00652DE9" w:rsidRDefault="00464A55" w:rsidP="00464A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20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464A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идентификация опасности (</w:t>
            </w:r>
            <w:proofErr w:type="spellStart"/>
            <w:r w:rsidRPr="00652DE9">
              <w:rPr>
                <w:rFonts w:cs="Times New Roman"/>
                <w:szCs w:val="28"/>
              </w:rPr>
              <w:t>hazard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identification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464A55" w:rsidRPr="00652DE9" w:rsidRDefault="00464A55" w:rsidP="00464A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Процесс признания того, что опасность существует, и определения ее характеристик</w:t>
            </w:r>
          </w:p>
          <w:p w:rsidR="003A19F4" w:rsidRPr="00652DE9" w:rsidRDefault="00464A55" w:rsidP="00464A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7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464A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инцидент (</w:t>
            </w:r>
            <w:proofErr w:type="spellStart"/>
            <w:r w:rsidRPr="00652DE9">
              <w:rPr>
                <w:rFonts w:cs="Times New Roman"/>
                <w:szCs w:val="28"/>
              </w:rPr>
              <w:t>incid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464A55" w:rsidRPr="00652DE9" w:rsidRDefault="00464A55" w:rsidP="00464A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Событи</w:t>
            </w:r>
            <w:proofErr w:type="gramStart"/>
            <w:r w:rsidRPr="00652DE9">
              <w:rPr>
                <w:rFonts w:cs="Times New Roman"/>
                <w:szCs w:val="28"/>
              </w:rPr>
              <w:t>е(</w:t>
            </w:r>
            <w:proofErr w:type="gramEnd"/>
            <w:r w:rsidRPr="00652DE9">
              <w:rPr>
                <w:rFonts w:cs="Times New Roman"/>
                <w:szCs w:val="28"/>
              </w:rPr>
              <w:t>я), связанное(</w:t>
            </w:r>
            <w:proofErr w:type="spellStart"/>
            <w:r w:rsidRPr="00652DE9">
              <w:rPr>
                <w:rFonts w:cs="Times New Roman"/>
                <w:szCs w:val="28"/>
              </w:rPr>
              <w:t>ые</w:t>
            </w:r>
            <w:proofErr w:type="spellEnd"/>
            <w:r w:rsidRPr="00652DE9">
              <w:rPr>
                <w:rFonts w:cs="Times New Roman"/>
                <w:szCs w:val="28"/>
              </w:rPr>
              <w:t>) с выполнением работы, в ходе или в результате которого(ых) возникают или могут возникнуть травма и иное ухудшение состояния здоровья (независимо от их тяжести) или смерть</w:t>
            </w:r>
          </w:p>
          <w:p w:rsidR="003A19F4" w:rsidRPr="00652DE9" w:rsidRDefault="00464A55" w:rsidP="00464A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</w:t>
            </w:r>
            <w:r w:rsidRPr="00652DE9">
              <w:rPr>
                <w:rFonts w:cs="Times New Roman"/>
                <w:szCs w:val="28"/>
              </w:rPr>
              <w:lastRenderedPageBreak/>
              <w:t>определение 3.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3D21D2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компетентность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D21D2" w:rsidRPr="00652DE9" w:rsidRDefault="003D21D2" w:rsidP="003D21D2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Выраженная способность применять свои знания и умения</w:t>
            </w:r>
          </w:p>
          <w:p w:rsidR="003A19F4" w:rsidRPr="00652DE9" w:rsidRDefault="003D21D2" w:rsidP="003D21D2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ИСО 9000-2015, определение 3.10.4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3D21D2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компенсации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3D21D2" w:rsidRPr="00652DE9" w:rsidRDefault="003D21D2" w:rsidP="003D21D2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Денежные выплаты, установленные в целях возмещения работникам затрат, связанных с исполнением ими трудовых или иных обязанностей, предусмотренных Трудовым Кодексом РФ и другими федеральными законами</w:t>
            </w:r>
          </w:p>
          <w:p w:rsidR="003A19F4" w:rsidRPr="00652DE9" w:rsidRDefault="003D21D2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164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63A1F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контроль (</w:t>
            </w:r>
            <w:proofErr w:type="spellStart"/>
            <w:r w:rsidRPr="00652DE9">
              <w:rPr>
                <w:rFonts w:cs="Times New Roman"/>
                <w:szCs w:val="28"/>
              </w:rPr>
              <w:t>inspection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63A1F" w:rsidRPr="00652DE9" w:rsidRDefault="00863A1F" w:rsidP="00863A1F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Определение соответствия установленным требованиям</w:t>
            </w:r>
          </w:p>
          <w:p w:rsidR="003A19F4" w:rsidRPr="00652DE9" w:rsidRDefault="00863A1F" w:rsidP="00863A1F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ИСО 9000-2015, определение 3.11.7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63A1F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корректирующее действие (</w:t>
            </w:r>
            <w:proofErr w:type="spellStart"/>
            <w:r w:rsidRPr="00652DE9">
              <w:rPr>
                <w:rFonts w:cs="Times New Roman"/>
                <w:szCs w:val="28"/>
              </w:rPr>
              <w:t>corrective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action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63A1F" w:rsidRPr="00652DE9" w:rsidRDefault="00863A1F" w:rsidP="00863A1F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Действие, предпринятое для устранения причины обнаруженного несоответствия или другой нежелательной ситуации</w:t>
            </w:r>
          </w:p>
          <w:p w:rsidR="003A19F4" w:rsidRPr="00652DE9" w:rsidRDefault="00863A1F" w:rsidP="00863A1F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4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63A1F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мониторинг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63A1F" w:rsidRPr="00652DE9" w:rsidRDefault="00863A1F" w:rsidP="00863A1F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Систематические проверки, надзор, обследования и определение состояния, проводимые для идентификации изменений требуемого или ожидаемого уровня функционирования</w:t>
            </w:r>
          </w:p>
          <w:p w:rsidR="00863A1F" w:rsidRPr="00652DE9" w:rsidRDefault="00863A1F" w:rsidP="00863A1F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 xml:space="preserve">Примечание: Мониторингу могут быть </w:t>
            </w:r>
            <w:proofErr w:type="gramStart"/>
            <w:r w:rsidRPr="00652DE9">
              <w:rPr>
                <w:rFonts w:cs="Times New Roman"/>
                <w:i/>
                <w:szCs w:val="28"/>
              </w:rPr>
              <w:t>подвергнуты</w:t>
            </w:r>
            <w:proofErr w:type="gramEnd"/>
            <w:r w:rsidRPr="00652DE9">
              <w:rPr>
                <w:rFonts w:cs="Times New Roman"/>
                <w:i/>
                <w:szCs w:val="28"/>
              </w:rPr>
              <w:t xml:space="preserve"> структура менеджмента риска, процесс менеджмента риска, риск и управление риском.</w:t>
            </w:r>
          </w:p>
          <w:p w:rsidR="003A19F4" w:rsidRPr="00652DE9" w:rsidRDefault="00863A1F" w:rsidP="00863A1F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1897-2011/Руководство ИСО 73:2009, определение 3.8.2.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63A1F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наблюдение за состоянием здоровья работников (</w:t>
            </w:r>
            <w:proofErr w:type="spellStart"/>
            <w:r w:rsidRPr="00652DE9">
              <w:rPr>
                <w:rFonts w:cs="Times New Roman"/>
                <w:szCs w:val="28"/>
              </w:rPr>
              <w:t>workers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' </w:t>
            </w:r>
            <w:proofErr w:type="spellStart"/>
            <w:r w:rsidRPr="00652DE9">
              <w:rPr>
                <w:rFonts w:cs="Times New Roman"/>
                <w:szCs w:val="28"/>
              </w:rPr>
              <w:t>health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surveillance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63A1F" w:rsidRPr="00652DE9" w:rsidRDefault="00863A1F" w:rsidP="00863A1F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Процедуры и обследования состояния здоровья работников для обнаружения и определения отклонений от нормы</w:t>
            </w:r>
          </w:p>
          <w:p w:rsidR="003A19F4" w:rsidRPr="00652DE9" w:rsidRDefault="00863A1F" w:rsidP="00863A1F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-2007, определение 2.6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63A1F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непрерывное совершенствование (</w:t>
            </w:r>
            <w:proofErr w:type="spellStart"/>
            <w:r w:rsidRPr="00652DE9">
              <w:rPr>
                <w:rFonts w:cs="Times New Roman"/>
                <w:szCs w:val="28"/>
              </w:rPr>
              <w:t>continual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improvem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63A1F" w:rsidRPr="00652DE9" w:rsidRDefault="00863A1F" w:rsidP="00863A1F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Последовательно повторяющийся процесс повышения эффективности системы управления охраной труда, направленный на улучшение деятельности организации по охране труда в целом</w:t>
            </w:r>
          </w:p>
          <w:p w:rsidR="003A19F4" w:rsidRPr="00652DE9" w:rsidRDefault="00863A1F" w:rsidP="00863A1F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-2007, определение 2.7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63A1F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несоответствие (</w:t>
            </w:r>
            <w:proofErr w:type="spellStart"/>
            <w:r w:rsidRPr="00652DE9">
              <w:rPr>
                <w:rFonts w:cs="Times New Roman"/>
                <w:szCs w:val="28"/>
              </w:rPr>
              <w:t>nonconformity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63A1F" w:rsidRPr="00652DE9" w:rsidRDefault="00863A1F" w:rsidP="00863A1F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Невыполнение требования</w:t>
            </w:r>
          </w:p>
          <w:p w:rsidR="003A19F4" w:rsidRPr="00652DE9" w:rsidRDefault="00863A1F" w:rsidP="00863A1F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ISO 9000-2015, пункт 3.6.2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63A1F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несчастный случай </w:t>
            </w:r>
            <w:r w:rsidRPr="00652DE9">
              <w:rPr>
                <w:rFonts w:cs="Times New Roman"/>
                <w:szCs w:val="28"/>
              </w:rPr>
              <w:lastRenderedPageBreak/>
              <w:t>на производстве (</w:t>
            </w:r>
            <w:proofErr w:type="spellStart"/>
            <w:r w:rsidRPr="00652DE9">
              <w:rPr>
                <w:rFonts w:cs="Times New Roman"/>
                <w:szCs w:val="28"/>
              </w:rPr>
              <w:t>occupational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accid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63A1F" w:rsidRPr="00652DE9" w:rsidRDefault="00863A1F" w:rsidP="00863A1F">
            <w:pPr>
              <w:autoSpaceDE w:val="0"/>
              <w:autoSpaceDN w:val="0"/>
              <w:adjustRightInd w:val="0"/>
              <w:ind w:firstLine="0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 xml:space="preserve">Случай травмирования (включая летальный </w:t>
            </w:r>
            <w:r w:rsidRPr="00652DE9">
              <w:rPr>
                <w:rFonts w:cs="Times New Roman"/>
                <w:szCs w:val="28"/>
              </w:rPr>
              <w:lastRenderedPageBreak/>
              <w:t>исход) работника или иного застрахованного лица, произошедший во время исполнения им своих трудовых обязанностей и в иных установленных законом случаях, расследованный и квалифицированный в соответствии с действующим законодательством</w:t>
            </w:r>
          </w:p>
          <w:p w:rsidR="003A19F4" w:rsidRPr="00652DE9" w:rsidRDefault="00863A1F" w:rsidP="00863A1F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10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CB44F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val="en-US"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обмен</w:t>
            </w:r>
            <w:r w:rsidRPr="00652DE9">
              <w:rPr>
                <w:rFonts w:cs="Times New Roman"/>
                <w:szCs w:val="28"/>
                <w:lang w:val="en-US"/>
              </w:rPr>
              <w:t xml:space="preserve"> </w:t>
            </w:r>
            <w:r w:rsidRPr="00652DE9">
              <w:rPr>
                <w:rFonts w:cs="Times New Roman"/>
                <w:szCs w:val="28"/>
              </w:rPr>
              <w:t>информацией</w:t>
            </w:r>
            <w:r w:rsidRPr="00652DE9">
              <w:rPr>
                <w:rFonts w:cs="Times New Roman"/>
                <w:szCs w:val="28"/>
                <w:lang w:val="en-US"/>
              </w:rPr>
              <w:t xml:space="preserve"> </w:t>
            </w:r>
            <w:r w:rsidRPr="00652DE9">
              <w:rPr>
                <w:rFonts w:cs="Times New Roman"/>
                <w:szCs w:val="28"/>
              </w:rPr>
              <w:t>и</w:t>
            </w:r>
            <w:r w:rsidRPr="00652DE9">
              <w:rPr>
                <w:rFonts w:cs="Times New Roman"/>
                <w:szCs w:val="28"/>
                <w:lang w:val="en-US"/>
              </w:rPr>
              <w:t xml:space="preserve"> </w:t>
            </w:r>
            <w:r w:rsidRPr="00652DE9">
              <w:rPr>
                <w:rFonts w:cs="Times New Roman"/>
                <w:szCs w:val="28"/>
              </w:rPr>
              <w:t>консультации</w:t>
            </w:r>
            <w:r w:rsidRPr="00652DE9">
              <w:rPr>
                <w:rFonts w:cs="Times New Roman"/>
                <w:szCs w:val="28"/>
                <w:lang w:val="en-US"/>
              </w:rPr>
              <w:t xml:space="preserve"> (communication and consultation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val="en-US" w:eastAsia="ru-RU"/>
              </w:rPr>
            </w:pPr>
          </w:p>
        </w:tc>
        <w:tc>
          <w:tcPr>
            <w:tcW w:w="5972" w:type="dxa"/>
          </w:tcPr>
          <w:p w:rsidR="00ED6CE0" w:rsidRPr="00652DE9" w:rsidRDefault="00ED6CE0" w:rsidP="00ED6CE0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Непрерывные итеративные процессы, выполняемые организацией для обеспечения, распространения или получения информации и участия в диалоге с причастными сторонами по вопросам, относящимся к менеджменту риска</w:t>
            </w:r>
          </w:p>
          <w:p w:rsidR="00ED6CE0" w:rsidRPr="00652DE9" w:rsidRDefault="00ED6CE0" w:rsidP="00ED6CE0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>Примечание 1: Информация может относиться к существованию, природе, форме, правдоподобности, уровню, оценке, приемлемости, обработке или другим аспектам риска и менеджменту риска.</w:t>
            </w:r>
          </w:p>
          <w:p w:rsidR="00ED6CE0" w:rsidRPr="00652DE9" w:rsidRDefault="00ED6CE0" w:rsidP="00ED6CE0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>Примечание 2: Консультации являются двухсторонним процессом обмена информацией между организацией и ее причастными сторонами по проблеме до принятия решения или определения действий по этой проблеме.</w:t>
            </w:r>
          </w:p>
          <w:p w:rsidR="003A19F4" w:rsidRPr="00652DE9" w:rsidRDefault="00ED6CE0" w:rsidP="00ED6CE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1897-2011/Руководство ИСО 73:2009, определение 3.2.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ED6CE0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опасность (</w:t>
            </w:r>
            <w:proofErr w:type="spellStart"/>
            <w:r w:rsidRPr="00652DE9">
              <w:rPr>
                <w:rFonts w:cs="Times New Roman"/>
                <w:szCs w:val="28"/>
              </w:rPr>
              <w:t>hazard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ED6CE0" w:rsidRPr="0083189D" w:rsidRDefault="00ED6CE0" w:rsidP="00ED6CE0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83189D">
              <w:rPr>
                <w:rFonts w:cs="Times New Roman"/>
                <w:szCs w:val="28"/>
              </w:rPr>
              <w:t>Источник, ситуация или действие с потенциальным вредом в виде травмы или ухудшения состояния здоровья либо их сочетания</w:t>
            </w:r>
          </w:p>
          <w:p w:rsidR="003A19F4" w:rsidRPr="0083189D" w:rsidRDefault="00ED6CE0" w:rsidP="0083189D">
            <w:pPr>
              <w:pStyle w:val="af4"/>
              <w:ind w:firstLine="0"/>
              <w:rPr>
                <w:rFonts w:eastAsia="Times New Roman" w:cs="Times New Roman"/>
                <w:sz w:val="28"/>
                <w:szCs w:val="28"/>
                <w:lang w:eastAsia="ru-RU"/>
              </w:rPr>
            </w:pPr>
            <w:r w:rsidRPr="0083189D">
              <w:rPr>
                <w:rFonts w:cs="Times New Roman"/>
                <w:sz w:val="28"/>
                <w:szCs w:val="28"/>
              </w:rPr>
              <w:t>[</w:t>
            </w:r>
            <w:r w:rsidR="0083189D" w:rsidRPr="0083189D">
              <w:rPr>
                <w:rFonts w:cs="Times New Roman"/>
                <w:sz w:val="28"/>
                <w:szCs w:val="28"/>
              </w:rPr>
              <w:t xml:space="preserve">ГОСТ </w:t>
            </w:r>
            <w:proofErr w:type="gramStart"/>
            <w:r w:rsidR="0083189D" w:rsidRPr="0083189D">
              <w:rPr>
                <w:rFonts w:cs="Times New Roman"/>
                <w:sz w:val="28"/>
                <w:szCs w:val="28"/>
              </w:rPr>
              <w:t>Р</w:t>
            </w:r>
            <w:proofErr w:type="gramEnd"/>
            <w:r w:rsidR="0083189D" w:rsidRPr="0083189D">
              <w:rPr>
                <w:rFonts w:cs="Times New Roman"/>
                <w:sz w:val="28"/>
                <w:szCs w:val="28"/>
              </w:rPr>
              <w:t xml:space="preserve"> 54934-2012/OHSAS 18001:2007</w:t>
            </w:r>
            <w:r w:rsidRPr="0083189D">
              <w:rPr>
                <w:rFonts w:cs="Times New Roman"/>
                <w:sz w:val="28"/>
                <w:szCs w:val="28"/>
              </w:rPr>
              <w:t>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ED6CE0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опасный производственный фактор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ED6CE0" w:rsidRPr="00652DE9" w:rsidRDefault="00ED6CE0" w:rsidP="00ED6CE0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Производственный фактор, воздействие которого на работника может привести к его травме</w:t>
            </w:r>
          </w:p>
          <w:p w:rsidR="003A19F4" w:rsidRPr="00652DE9" w:rsidRDefault="00ED6CE0" w:rsidP="00D1675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ED6CE0" w:rsidRPr="00652DE9" w:rsidRDefault="00ED6CE0" w:rsidP="00ED6CE0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оценка рисков (</w:t>
            </w:r>
            <w:proofErr w:type="spellStart"/>
            <w:r w:rsidRPr="00652DE9">
              <w:rPr>
                <w:rFonts w:cs="Times New Roman"/>
                <w:szCs w:val="28"/>
              </w:rPr>
              <w:t>risk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assessment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  <w:p w:rsidR="003A19F4" w:rsidRPr="00652DE9" w:rsidRDefault="003A19F4" w:rsidP="00ED6CE0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ED6CE0" w:rsidRPr="00652DE9" w:rsidRDefault="00ED6CE0" w:rsidP="00ED6CE0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Процесс оценивания риск</w:t>
            </w:r>
            <w:proofErr w:type="gramStart"/>
            <w:r w:rsidRPr="00652DE9">
              <w:rPr>
                <w:rFonts w:cs="Times New Roman"/>
                <w:szCs w:val="28"/>
              </w:rPr>
              <w:t>а(</w:t>
            </w:r>
            <w:proofErr w:type="gramEnd"/>
            <w:r w:rsidRPr="00652DE9">
              <w:rPr>
                <w:rFonts w:cs="Times New Roman"/>
                <w:szCs w:val="28"/>
              </w:rPr>
              <w:t>ов), связанного(ых) с опасностями, с учетом всех существующих мер управления и принятия решения о том, является ли риск приемлемым</w:t>
            </w:r>
          </w:p>
          <w:p w:rsidR="003A19F4" w:rsidRPr="00652DE9" w:rsidRDefault="00ED6CE0" w:rsidP="00ED6CE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22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ED6CE0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планирование действий в аварийных </w:t>
            </w:r>
            <w:r w:rsidRPr="00652DE9">
              <w:rPr>
                <w:rFonts w:cs="Times New Roman"/>
                <w:szCs w:val="28"/>
              </w:rPr>
              <w:lastRenderedPageBreak/>
              <w:t>ситуациях (</w:t>
            </w:r>
            <w:proofErr w:type="spellStart"/>
            <w:r w:rsidRPr="00652DE9">
              <w:rPr>
                <w:rFonts w:cs="Times New Roman"/>
                <w:szCs w:val="28"/>
              </w:rPr>
              <w:t>emergency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planning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ED6CE0" w:rsidRPr="00652DE9" w:rsidRDefault="00ED6CE0" w:rsidP="00ED6CE0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 xml:space="preserve">Разработка и поддержание в рабочем состоянии согласованных процедур организации, направленных на предупреждение, уменьшение </w:t>
            </w:r>
            <w:r w:rsidRPr="00652DE9">
              <w:rPr>
                <w:rFonts w:cs="Times New Roman"/>
                <w:szCs w:val="28"/>
              </w:rPr>
              <w:lastRenderedPageBreak/>
              <w:t>масштабов воздействия, смягчение последствий и принятие других мер в случае возникновения аварийных и (или) чрезвычайных ситуаций</w:t>
            </w:r>
          </w:p>
          <w:p w:rsidR="003A19F4" w:rsidRPr="00652DE9" w:rsidRDefault="00ED6CE0" w:rsidP="00ED6CE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3647.1-2009, п. 2.14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ED6CE0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планирование (</w:t>
            </w:r>
            <w:proofErr w:type="spellStart"/>
            <w:r w:rsidRPr="00652DE9">
              <w:rPr>
                <w:rFonts w:cs="Times New Roman"/>
                <w:szCs w:val="28"/>
              </w:rPr>
              <w:t>planning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ED6CE0" w:rsidRPr="00652DE9" w:rsidRDefault="00ED6CE0" w:rsidP="00ED6CE0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Элемент/часть системы управления, направленная на установление целей организации и определяющая необходимые действия/процессы постоянной деятельности и соответствующие ресурсы для достижения заданных целей</w:t>
            </w:r>
          </w:p>
          <w:p w:rsidR="00ED6CE0" w:rsidRPr="00652DE9" w:rsidRDefault="00ED6CE0" w:rsidP="00ED6CE0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>Примечания</w:t>
            </w:r>
          </w:p>
          <w:p w:rsidR="00ED6CE0" w:rsidRPr="00652DE9" w:rsidRDefault="00ED6CE0" w:rsidP="00ED6CE0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>1. Истинное значение понятия "</w:t>
            </w:r>
            <w:proofErr w:type="spellStart"/>
            <w:r w:rsidRPr="00652DE9">
              <w:rPr>
                <w:rFonts w:cs="Times New Roman"/>
                <w:i/>
                <w:szCs w:val="28"/>
              </w:rPr>
              <w:t>planning</w:t>
            </w:r>
            <w:proofErr w:type="spellEnd"/>
            <w:r w:rsidRPr="00652DE9">
              <w:rPr>
                <w:rFonts w:cs="Times New Roman"/>
                <w:i/>
                <w:szCs w:val="28"/>
              </w:rPr>
              <w:t>" не совсем совпадает с понятием "планирование" в русском языке и в точности не передается последним даже в широком смысле этого слова, хотя и относительно близко ему по смыслу.</w:t>
            </w:r>
          </w:p>
          <w:p w:rsidR="00ED6CE0" w:rsidRPr="00652DE9" w:rsidRDefault="00ED6CE0" w:rsidP="00ED6CE0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>2. В действия раздела "Планирование" системы управления обычно входит планирование/конструирование/проектирование контуров будущей системы управления. В традициях русского языка этот раздел можно было бы назвать "Создание" или "Разработка" системы управления</w:t>
            </w:r>
          </w:p>
          <w:p w:rsidR="003A19F4" w:rsidRPr="00652DE9" w:rsidRDefault="00ED6CE0" w:rsidP="00ED6CE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12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политика (</w:t>
            </w:r>
            <w:proofErr w:type="spellStart"/>
            <w:r w:rsidRPr="00652DE9">
              <w:rPr>
                <w:rFonts w:cs="Times New Roman"/>
                <w:szCs w:val="28"/>
              </w:rPr>
              <w:t>policy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Общие намерения и стратегические направления деятельности организации, официально сформулированные высшим руководством организации, подписанные им и доводящиеся до сведения всех работников и иных заинтересованных лиц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13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приемлемый риск (</w:t>
            </w:r>
            <w:proofErr w:type="spellStart"/>
            <w:r w:rsidRPr="00652DE9">
              <w:rPr>
                <w:rFonts w:cs="Times New Roman"/>
                <w:szCs w:val="28"/>
              </w:rPr>
              <w:t>acceptable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risk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 xml:space="preserve">Риск, сниженный до уровня, который организация может допустить, учитывая применимые к ней правовые требования и собственную политику в области </w:t>
            </w:r>
            <w:proofErr w:type="spellStart"/>
            <w:r w:rsidRPr="00652DE9">
              <w:rPr>
                <w:rFonts w:cs="Times New Roman"/>
                <w:szCs w:val="28"/>
              </w:rPr>
              <w:t>БТиОЗ</w:t>
            </w:r>
            <w:proofErr w:type="spellEnd"/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1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представитель работодателя (</w:t>
            </w:r>
            <w:proofErr w:type="spellStart"/>
            <w:r w:rsidRPr="00652DE9">
              <w:rPr>
                <w:rFonts w:cs="Times New Roman"/>
                <w:szCs w:val="28"/>
              </w:rPr>
              <w:t>employer's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representative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Работник, участвующий в управлении, включая управление охраной труда и безопасностью производства, и тем самым представляющий работодателя (часто называемый администрацией)</w:t>
            </w:r>
          </w:p>
          <w:p w:rsidR="008A5F55" w:rsidRPr="00652DE9" w:rsidRDefault="008A5F55" w:rsidP="008A5F55">
            <w:pPr>
              <w:ind w:firstLine="0"/>
              <w:rPr>
                <w:rFonts w:cs="Times New Roman"/>
                <w:i/>
                <w:szCs w:val="28"/>
              </w:rPr>
            </w:pPr>
            <w:r w:rsidRPr="00652DE9">
              <w:rPr>
                <w:rFonts w:cs="Times New Roman"/>
                <w:i/>
                <w:szCs w:val="28"/>
              </w:rPr>
              <w:t xml:space="preserve">Примечание - представителем работодателя, </w:t>
            </w:r>
            <w:r w:rsidRPr="00652DE9">
              <w:rPr>
                <w:rFonts w:cs="Times New Roman"/>
                <w:i/>
                <w:szCs w:val="28"/>
              </w:rPr>
              <w:lastRenderedPageBreak/>
              <w:t>как правило, является руководитель, реже специалист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14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предупреждающее действие (</w:t>
            </w:r>
            <w:proofErr w:type="spellStart"/>
            <w:r w:rsidRPr="00652DE9">
              <w:rPr>
                <w:rFonts w:cs="Times New Roman"/>
                <w:szCs w:val="28"/>
              </w:rPr>
              <w:t>preventive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action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Действие, предпринятое для устранения причины потенциального несоответствия или другой потенциально нежелательной ситуации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18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производственная деятельность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Совокупность действий работников с применением сре</w:t>
            </w:r>
            <w:proofErr w:type="gramStart"/>
            <w:r w:rsidRPr="00652DE9">
              <w:rPr>
                <w:rFonts w:cs="Times New Roman"/>
                <w:szCs w:val="28"/>
              </w:rPr>
              <w:t>дств тр</w:t>
            </w:r>
            <w:proofErr w:type="gramEnd"/>
            <w:r w:rsidRPr="00652DE9">
              <w:rPr>
                <w:rFonts w:cs="Times New Roman"/>
                <w:szCs w:val="28"/>
              </w:rPr>
              <w:t>уда, необходимых для превращения ресурсов в готовую продукцию, включающих в себя производство и переработку различных видов сырья, строительство, оказание различных видов услуг</w:t>
            </w:r>
          </w:p>
          <w:p w:rsidR="003A19F4" w:rsidRPr="00652DE9" w:rsidRDefault="008A5F55" w:rsidP="00D1675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.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процедура (</w:t>
            </w:r>
            <w:proofErr w:type="spellStart"/>
            <w:r w:rsidRPr="00652DE9">
              <w:rPr>
                <w:rFonts w:cs="Times New Roman"/>
                <w:szCs w:val="28"/>
              </w:rPr>
              <w:t>procedure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Установленный способ осуществления деятельности или процесса. Процедуры могут быть документированными или недокументированными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1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процесс (</w:t>
            </w:r>
            <w:proofErr w:type="spellStart"/>
            <w:r w:rsidRPr="00652DE9">
              <w:rPr>
                <w:rFonts w:cs="Times New Roman"/>
                <w:szCs w:val="28"/>
              </w:rPr>
              <w:t>process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Совокупность взаимосвязанных и (или) взаимодействующих видов деятельности, использующих входы для получения намеченного результата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ИСО 9000-2015, определение 3.4.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профессиональный риск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Вероятность причинения вреда здоровью в результате воздействия вредных и (или) опасных производственных факторов при исполнении работником обязанностей по трудовому договору или в иных случаях, установленных Трудовым Кодексом Российской Федерации, другими федеральными законами</w:t>
            </w:r>
          </w:p>
          <w:p w:rsidR="003A19F4" w:rsidRPr="00652DE9" w:rsidRDefault="008A5F55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работодатель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Физическое лицо либо юридическое лицо (организация), вступившее в трудовые отношения с работником. В случаях, предусмотренных федеральными законами, в качестве работодателя может выступать иной субъект, наделенный правом заключать трудовые договоры</w:t>
            </w:r>
          </w:p>
          <w:p w:rsidR="003A19F4" w:rsidRPr="00652DE9" w:rsidRDefault="008A5F55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[№197-ФЗ «Трудовой Кодекс Российской Федерации», статья 20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работник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Физическое лицо, вступившее в трудовые отношения с работодателем</w:t>
            </w:r>
          </w:p>
          <w:p w:rsidR="003A19F4" w:rsidRPr="00652DE9" w:rsidRDefault="008A5F55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риск (</w:t>
            </w:r>
            <w:proofErr w:type="spellStart"/>
            <w:r w:rsidRPr="00652DE9">
              <w:rPr>
                <w:rFonts w:cs="Times New Roman"/>
                <w:szCs w:val="28"/>
              </w:rPr>
              <w:t>risk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Комбинация вероятности возникновения опасного события или воздействия (</w:t>
            </w:r>
            <w:proofErr w:type="spellStart"/>
            <w:r w:rsidRPr="00652DE9">
              <w:rPr>
                <w:rFonts w:cs="Times New Roman"/>
                <w:szCs w:val="28"/>
              </w:rPr>
              <w:t>ий</w:t>
            </w:r>
            <w:proofErr w:type="spellEnd"/>
            <w:r w:rsidRPr="00652DE9">
              <w:rPr>
                <w:rFonts w:cs="Times New Roman"/>
                <w:szCs w:val="28"/>
              </w:rPr>
              <w:t>) и тяжести травмы или ухудшения состояния здоровья (3.8), которые могут быть вызваны данным событием или воздействие</w:t>
            </w:r>
            <w:proofErr w:type="gramStart"/>
            <w:r w:rsidRPr="00652DE9">
              <w:rPr>
                <w:rFonts w:cs="Times New Roman"/>
                <w:szCs w:val="28"/>
              </w:rPr>
              <w:t>м(</w:t>
            </w:r>
            <w:proofErr w:type="gramEnd"/>
            <w:r w:rsidRPr="00652DE9">
              <w:rPr>
                <w:rFonts w:cs="Times New Roman"/>
                <w:szCs w:val="28"/>
              </w:rPr>
              <w:t>и)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OHSAS 18001:2007, определение 3.2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руководитель (</w:t>
            </w:r>
            <w:proofErr w:type="spellStart"/>
            <w:r w:rsidRPr="00652DE9">
              <w:rPr>
                <w:rFonts w:cs="Times New Roman"/>
                <w:szCs w:val="28"/>
              </w:rPr>
              <w:t>manager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Работник, участвующий в системе управления и в подчинении у которого находятся один или более работников, работающих или иных физических лиц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17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8A5F55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руководство, положение, стандарт организации по системе управления охраной труда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8A5F55" w:rsidRPr="00652DE9" w:rsidRDefault="008A5F55" w:rsidP="008A5F55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Различные общепринятые наименования единого документа работодателя, устанавливающего систему управления охраной труда в организации</w:t>
            </w:r>
          </w:p>
          <w:p w:rsidR="003A19F4" w:rsidRPr="00652DE9" w:rsidRDefault="008A5F55" w:rsidP="008A5F55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12.0.230.1-2015, определение 3.18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система управления охраной труда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Комплекс взаимосвязанных и взаимодействующих между собой элементов, устанавливающих политику и цели в области охраны труда у конкретного работодателя и процедуры по достижению этих целей</w:t>
            </w:r>
          </w:p>
          <w:p w:rsidR="003A19F4" w:rsidRPr="00652DE9" w:rsidRDefault="00652DE9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соответствие (</w:t>
            </w:r>
            <w:proofErr w:type="spellStart"/>
            <w:r w:rsidRPr="00652DE9">
              <w:rPr>
                <w:rFonts w:cs="Times New Roman"/>
                <w:szCs w:val="28"/>
              </w:rPr>
              <w:t>conformity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Выполнение требования</w:t>
            </w:r>
          </w:p>
          <w:p w:rsidR="003A19F4" w:rsidRPr="00652DE9" w:rsidRDefault="00652DE9" w:rsidP="00652DE9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ГОСТ ISO 9000-2015, пункт 3.6.1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средства индивидуальной, коллективной защиты работников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Технические средства, используемые для предотвращения или уменьшения воздействия на работников вредных или опасных производственных факторов, а также для защиты от загрязнения</w:t>
            </w:r>
          </w:p>
          <w:p w:rsidR="003A19F4" w:rsidRPr="00652DE9" w:rsidRDefault="00652DE9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требования охраны труда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Государственные нормативные требования охраны труда, в том числе стандарты безопасности труда, а также требования охраны труда, установленные правилами и инструкциями по охране труда</w:t>
            </w:r>
          </w:p>
          <w:p w:rsidR="003A19F4" w:rsidRPr="00652DE9" w:rsidRDefault="00652DE9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№197-ФЗ «Трудовой Кодекс Российской </w:t>
            </w:r>
            <w:r w:rsidRPr="00652DE9">
              <w:rPr>
                <w:rFonts w:cs="Times New Roman"/>
                <w:szCs w:val="28"/>
              </w:rPr>
              <w:lastRenderedPageBreak/>
              <w:t>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lastRenderedPageBreak/>
              <w:t>трудовые отношения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Отношения, основанные на соглашении между работником и работодателем о личном выполнении работником за плату трудовой функции (работы по должности в соответствии со штатным расписанием, профессии, специальности с указанием квалификации; конкретного вида поручаемой работнику работы) в интересах, под управлением и контролем работодателя, подчинении работника правилам внутреннего трудового распорядка при обеспечении работодателем условий труда, предусмотренных трудовым законодательством и иными нормативными правовыми актами, содержащими нормы трудового права, коллективным договором, соглашениями, локальными нормативными актами, трудовым договором</w:t>
            </w:r>
          </w:p>
          <w:p w:rsidR="003A19F4" w:rsidRPr="00652DE9" w:rsidRDefault="00652DE9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15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управление профессиональными рисками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Комплекс взаимосвязанных мероприятий, являющихся элементами системы управления охраной труда и включающих в себя меры по выявлению, оценке и снижению уровней профессиональных рисков</w:t>
            </w:r>
          </w:p>
          <w:p w:rsidR="003A19F4" w:rsidRPr="00652DE9" w:rsidRDefault="00652DE9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9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ухудшение состояния здоровья (</w:t>
            </w:r>
            <w:proofErr w:type="spellStart"/>
            <w:r w:rsidRPr="00652DE9">
              <w:rPr>
                <w:rFonts w:cs="Times New Roman"/>
                <w:szCs w:val="28"/>
              </w:rPr>
              <w:t>ill</w:t>
            </w:r>
            <w:proofErr w:type="spellEnd"/>
            <w:r w:rsidRPr="00652DE9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52DE9">
              <w:rPr>
                <w:rFonts w:cs="Times New Roman"/>
                <w:szCs w:val="28"/>
              </w:rPr>
              <w:t>health</w:t>
            </w:r>
            <w:proofErr w:type="spellEnd"/>
            <w:r w:rsidRPr="00652DE9">
              <w:rPr>
                <w:rFonts w:cs="Times New Roman"/>
                <w:szCs w:val="28"/>
              </w:rPr>
              <w:t>)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Идентифицируемое ухудшение физического или психического состояния, вызванное и/или усугубленное рабочей деятельностью и/или ситуацией, связанной с работой</w:t>
            </w:r>
          </w:p>
          <w:p w:rsidR="003A19F4" w:rsidRPr="00652DE9" w:rsidRDefault="00652DE9" w:rsidP="00D1675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 xml:space="preserve">[ГОСТ </w:t>
            </w:r>
            <w:proofErr w:type="gramStart"/>
            <w:r w:rsidRPr="00652DE9">
              <w:rPr>
                <w:rFonts w:cs="Times New Roman"/>
                <w:szCs w:val="28"/>
              </w:rPr>
              <w:t>Р</w:t>
            </w:r>
            <w:proofErr w:type="gramEnd"/>
            <w:r w:rsidRPr="00652DE9">
              <w:rPr>
                <w:rFonts w:cs="Times New Roman"/>
                <w:szCs w:val="28"/>
              </w:rPr>
              <w:t xml:space="preserve"> 54934-2012/OHSAS 18001:2007, определение 3.8]</w:t>
            </w:r>
          </w:p>
        </w:tc>
      </w:tr>
      <w:tr w:rsidR="003A19F4" w:rsidRPr="00652DE9" w:rsidTr="00D16750">
        <w:tc>
          <w:tcPr>
            <w:tcW w:w="2798" w:type="dxa"/>
          </w:tcPr>
          <w:p w:rsidR="003A19F4" w:rsidRPr="00652DE9" w:rsidRDefault="00652DE9" w:rsidP="006B0D3E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i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условия труда</w:t>
            </w:r>
          </w:p>
        </w:tc>
        <w:tc>
          <w:tcPr>
            <w:tcW w:w="694" w:type="dxa"/>
          </w:tcPr>
          <w:p w:rsidR="003A19F4" w:rsidRPr="00652DE9" w:rsidRDefault="003A19F4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5972" w:type="dxa"/>
          </w:tcPr>
          <w:p w:rsidR="00652DE9" w:rsidRPr="00652DE9" w:rsidRDefault="00652DE9" w:rsidP="00652DE9">
            <w:pPr>
              <w:widowControl w:val="0"/>
              <w:suppressAutoHyphens/>
              <w:autoSpaceDN w:val="0"/>
              <w:ind w:firstLine="0"/>
              <w:textAlignment w:val="baseline"/>
              <w:rPr>
                <w:rFonts w:cs="Times New Roman"/>
                <w:szCs w:val="28"/>
              </w:rPr>
            </w:pPr>
            <w:r w:rsidRPr="00652DE9">
              <w:rPr>
                <w:rFonts w:cs="Times New Roman"/>
                <w:szCs w:val="28"/>
              </w:rPr>
              <w:t>Совокупность факторов производственной среды и трудового процесса, оказывающих влияние на работоспособность и здоровье работника.</w:t>
            </w:r>
          </w:p>
          <w:p w:rsidR="003A19F4" w:rsidRPr="00652DE9" w:rsidRDefault="00652DE9" w:rsidP="00D16750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 w:rsidRPr="00652DE9">
              <w:rPr>
                <w:rFonts w:cs="Times New Roman"/>
                <w:szCs w:val="28"/>
              </w:rPr>
              <w:t>[№197-ФЗ «Трудовой Кодекс Российской Федерации», статья 209]</w:t>
            </w:r>
          </w:p>
        </w:tc>
      </w:tr>
    </w:tbl>
    <w:p w:rsidR="005B1684" w:rsidRDefault="005B1684" w:rsidP="002629A1">
      <w:pPr>
        <w:rPr>
          <w:szCs w:val="28"/>
        </w:rPr>
      </w:pPr>
    </w:p>
    <w:p w:rsidR="00DD545F" w:rsidRDefault="005A4A15" w:rsidP="006A2ADC">
      <w:pPr>
        <w:ind w:firstLine="851"/>
        <w:jc w:val="left"/>
        <w:rPr>
          <w:szCs w:val="28"/>
        </w:rPr>
      </w:pPr>
      <w:r>
        <w:rPr>
          <w:szCs w:val="28"/>
        </w:rPr>
        <w:t xml:space="preserve">В </w:t>
      </w:r>
      <w:r w:rsidR="00F57763">
        <w:rPr>
          <w:szCs w:val="28"/>
        </w:rPr>
        <w:t>Положении</w:t>
      </w:r>
      <w:r>
        <w:rPr>
          <w:szCs w:val="28"/>
        </w:rPr>
        <w:t xml:space="preserve"> приняты следующие </w:t>
      </w:r>
      <w:r w:rsidR="00F57763">
        <w:rPr>
          <w:szCs w:val="28"/>
        </w:rPr>
        <w:t xml:space="preserve">обозначения и </w:t>
      </w:r>
      <w:r>
        <w:rPr>
          <w:szCs w:val="28"/>
        </w:rPr>
        <w:t>сокращения:</w:t>
      </w:r>
    </w:p>
    <w:p w:rsidR="00F57763" w:rsidRDefault="00F57763" w:rsidP="006A2ADC">
      <w:pPr>
        <w:ind w:firstLine="851"/>
        <w:jc w:val="left"/>
      </w:pPr>
    </w:p>
    <w:tbl>
      <w:tblPr>
        <w:tblW w:w="4944" w:type="pct"/>
        <w:tblLook w:val="04A0" w:firstRow="1" w:lastRow="0" w:firstColumn="1" w:lastColumn="0" w:noHBand="0" w:noVBand="1"/>
      </w:tblPr>
      <w:tblGrid>
        <w:gridCol w:w="2661"/>
        <w:gridCol w:w="708"/>
        <w:gridCol w:w="6094"/>
      </w:tblGrid>
      <w:tr w:rsidR="007B0718" w:rsidRPr="00371FF3" w:rsidTr="007B0718">
        <w:tc>
          <w:tcPr>
            <w:tcW w:w="1406" w:type="pct"/>
          </w:tcPr>
          <w:p w:rsidR="007B0718" w:rsidRPr="00371FF3" w:rsidRDefault="007B0718" w:rsidP="00550583">
            <w:pPr>
              <w:ind w:firstLine="0"/>
              <w:jc w:val="left"/>
              <w:rPr>
                <w:i/>
                <w:szCs w:val="28"/>
              </w:rPr>
            </w:pPr>
            <w:r>
              <w:rPr>
                <w:rFonts w:cs="Times New Roman"/>
                <w:szCs w:val="28"/>
              </w:rPr>
              <w:t>Положение</w:t>
            </w:r>
          </w:p>
        </w:tc>
        <w:tc>
          <w:tcPr>
            <w:tcW w:w="374" w:type="pct"/>
          </w:tcPr>
          <w:p w:rsidR="007B0718" w:rsidRPr="00652DE9" w:rsidRDefault="007B0718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7B0718" w:rsidRPr="00371FF3" w:rsidRDefault="007B0718" w:rsidP="00550583">
            <w:pPr>
              <w:ind w:firstLine="0"/>
              <w:rPr>
                <w:szCs w:val="28"/>
              </w:rPr>
            </w:pPr>
            <w:r>
              <w:rPr>
                <w:rFonts w:cs="Times New Roman"/>
                <w:szCs w:val="28"/>
              </w:rPr>
              <w:t>П</w:t>
            </w:r>
            <w:r w:rsidRPr="0096015A">
              <w:rPr>
                <w:rFonts w:cs="Times New Roman"/>
                <w:szCs w:val="28"/>
              </w:rPr>
              <w:t>оложение о системе управления охраной труда в</w:t>
            </w:r>
            <w:r>
              <w:rPr>
                <w:rFonts w:cs="Times New Roman"/>
                <w:szCs w:val="28"/>
              </w:rPr>
              <w:t xml:space="preserve"> ПАО «Кубаньэнерго»</w:t>
            </w:r>
          </w:p>
        </w:tc>
      </w:tr>
      <w:tr w:rsidR="007B0718" w:rsidRPr="00371FF3" w:rsidTr="007B0718">
        <w:tc>
          <w:tcPr>
            <w:tcW w:w="1406" w:type="pct"/>
          </w:tcPr>
          <w:p w:rsidR="007B0718" w:rsidRPr="000E0C3D" w:rsidRDefault="007B0718" w:rsidP="00550583">
            <w:pPr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lastRenderedPageBreak/>
              <w:t>Общество</w:t>
            </w:r>
          </w:p>
        </w:tc>
        <w:tc>
          <w:tcPr>
            <w:tcW w:w="374" w:type="pct"/>
          </w:tcPr>
          <w:p w:rsidR="007B0718" w:rsidRPr="00652DE9" w:rsidRDefault="007B0718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7B0718" w:rsidRPr="00371FF3" w:rsidRDefault="007B0718" w:rsidP="00550583">
            <w:pPr>
              <w:ind w:firstLine="0"/>
              <w:rPr>
                <w:szCs w:val="28"/>
              </w:rPr>
            </w:pPr>
            <w:r>
              <w:rPr>
                <w:rFonts w:cs="Times New Roman"/>
                <w:szCs w:val="28"/>
              </w:rPr>
              <w:t>ПАО «Кубаньэнерго»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8478C8" w:rsidRDefault="00F2331D" w:rsidP="008F02D1">
            <w:pPr>
              <w:ind w:firstLine="0"/>
              <w:jc w:val="left"/>
              <w:rPr>
                <w:szCs w:val="28"/>
              </w:rPr>
            </w:pPr>
            <w:r w:rsidRPr="008478C8">
              <w:rPr>
                <w:szCs w:val="28"/>
              </w:rPr>
              <w:t>Политика</w:t>
            </w:r>
          </w:p>
        </w:tc>
        <w:tc>
          <w:tcPr>
            <w:tcW w:w="374" w:type="pct"/>
          </w:tcPr>
          <w:p w:rsidR="004F1465" w:rsidRPr="008478C8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Pr="008478C8" w:rsidRDefault="00F2331D" w:rsidP="001A7FEE">
            <w:pPr>
              <w:ind w:firstLine="0"/>
              <w:rPr>
                <w:szCs w:val="28"/>
              </w:rPr>
            </w:pPr>
            <w:r w:rsidRPr="008478C8">
              <w:rPr>
                <w:szCs w:val="28"/>
              </w:rPr>
              <w:t>Политика группы компаний «Россети» в области охраны труда</w:t>
            </w:r>
          </w:p>
          <w:p w:rsidR="008478C8" w:rsidRPr="008478C8" w:rsidRDefault="008478C8" w:rsidP="001A7FEE">
            <w:pPr>
              <w:ind w:firstLine="0"/>
              <w:rPr>
                <w:szCs w:val="28"/>
              </w:rPr>
            </w:pPr>
            <w:r w:rsidRPr="008478C8">
              <w:rPr>
                <w:szCs w:val="28"/>
              </w:rPr>
              <w:t>Политика в области охраны здоровья и обеспечения безопасности труда ПАО</w:t>
            </w:r>
            <w:r w:rsidR="0070666B">
              <w:rPr>
                <w:szCs w:val="28"/>
              </w:rPr>
              <w:t> </w:t>
            </w:r>
            <w:r w:rsidRPr="008478C8">
              <w:rPr>
                <w:szCs w:val="28"/>
              </w:rPr>
              <w:t>«Кубаньэнерго»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4F1465" w:rsidRDefault="004F1465" w:rsidP="008F02D1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4F1465">
              <w:rPr>
                <w:rFonts w:eastAsia="Times New Roman" w:cs="Times New Roman"/>
                <w:szCs w:val="28"/>
                <w:lang w:eastAsia="ru-RU"/>
              </w:rPr>
              <w:t xml:space="preserve">Руководитель организации  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Pr="004D2F34" w:rsidRDefault="004F1465" w:rsidP="008F02D1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Л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 xml:space="preserve">ицо, осуществляющее прямое управление организацией (генеральный директор, директор филиала </w:t>
            </w:r>
            <w:r>
              <w:rPr>
                <w:rFonts w:eastAsia="Times New Roman" w:cs="Times New Roman"/>
              </w:rPr>
              <w:t>Общества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>)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4F1465" w:rsidRDefault="004F1465" w:rsidP="008F02D1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4F1465">
              <w:rPr>
                <w:rFonts w:eastAsia="Times New Roman" w:cs="Times New Roman"/>
                <w:szCs w:val="28"/>
                <w:lang w:eastAsia="ru-RU"/>
              </w:rPr>
              <w:t>Руководство организации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Pr="004D2F34" w:rsidRDefault="004F1465" w:rsidP="008F02D1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Р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 xml:space="preserve">уководитель и руководящие работники </w:t>
            </w:r>
            <w:r>
              <w:rPr>
                <w:rFonts w:eastAsia="Times New Roman" w:cs="Times New Roman"/>
              </w:rPr>
              <w:t>Общества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4F1465" w:rsidRDefault="004F1465" w:rsidP="008F02D1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4F1465">
              <w:rPr>
                <w:rFonts w:eastAsia="Times New Roman" w:cs="Times New Roman"/>
                <w:szCs w:val="28"/>
                <w:lang w:eastAsia="ru-RU"/>
              </w:rPr>
              <w:t>Руководящие работники организации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Pr="004D2F34" w:rsidRDefault="004F1465" w:rsidP="008F02D1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Л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>ица, назначенные в установленном порядке в качестве заместителей руководителя организации, с определенными административными функциями и направлениями работы (главный инженер, заместители директора, заместители главного инженера)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8F02D1">
            <w:pPr>
              <w:ind w:firstLine="0"/>
              <w:jc w:val="left"/>
              <w:rPr>
                <w:szCs w:val="28"/>
              </w:rPr>
            </w:pPr>
            <w:r w:rsidRPr="004D2F34">
              <w:rPr>
                <w:rFonts w:cs="Times New Roman"/>
                <w:szCs w:val="28"/>
              </w:rPr>
              <w:t>СУОТ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8F02D1">
            <w:pPr>
              <w:ind w:firstLine="0"/>
              <w:rPr>
                <w:szCs w:val="28"/>
              </w:rPr>
            </w:pPr>
            <w:r w:rsidRPr="004D2F34">
              <w:rPr>
                <w:rFonts w:cs="Times New Roman"/>
                <w:szCs w:val="28"/>
              </w:rPr>
              <w:t>система управления охраной труда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8F02D1">
            <w:pPr>
              <w:ind w:firstLine="0"/>
              <w:jc w:val="left"/>
              <w:rPr>
                <w:szCs w:val="28"/>
              </w:rPr>
            </w:pPr>
            <w:r w:rsidRPr="000E0C3D">
              <w:rPr>
                <w:szCs w:val="28"/>
              </w:rPr>
              <w:t xml:space="preserve">Филиал Общества 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8F02D1">
            <w:pPr>
              <w:ind w:firstLine="0"/>
              <w:rPr>
                <w:szCs w:val="28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Ф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>илиал ПАО «Кубаньэнерго»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Default="004F1465" w:rsidP="008F02D1">
            <w:pPr>
              <w:ind w:firstLine="0"/>
              <w:jc w:val="left"/>
              <w:rPr>
                <w:i/>
                <w:szCs w:val="28"/>
              </w:rPr>
            </w:pPr>
            <w:r w:rsidRPr="004D2F34">
              <w:rPr>
                <w:rFonts w:cs="Times New Roman"/>
                <w:szCs w:val="28"/>
              </w:rPr>
              <w:t>ОТ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8F02D1">
            <w:pPr>
              <w:ind w:firstLine="0"/>
              <w:rPr>
                <w:szCs w:val="28"/>
              </w:rPr>
            </w:pPr>
            <w:r w:rsidRPr="004D2F34">
              <w:rPr>
                <w:rFonts w:cs="Times New Roman"/>
                <w:szCs w:val="28"/>
              </w:rPr>
              <w:t>охрана труда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8F02D1">
            <w:pPr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ДПБиПК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8F02D1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департамент производственной безопасности и производственного контроля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550583">
            <w:pPr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СПБиПК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550583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лужба производственной безопасности и производственного контроля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8F02D1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0E0C3D">
              <w:rPr>
                <w:rFonts w:eastAsia="Times New Roman" w:cs="Times New Roman"/>
                <w:szCs w:val="28"/>
                <w:lang w:eastAsia="ru-RU"/>
              </w:rPr>
              <w:t>Руководство организации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Pr="006B0D3E" w:rsidRDefault="004F1465" w:rsidP="008F02D1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р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 xml:space="preserve">уководитель и руководящие работники </w:t>
            </w:r>
            <w:r>
              <w:rPr>
                <w:rFonts w:eastAsia="Times New Roman" w:cs="Times New Roman"/>
              </w:rPr>
              <w:t>Общества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8F02D1">
            <w:pPr>
              <w:tabs>
                <w:tab w:val="left" w:pos="0"/>
              </w:tabs>
              <w:ind w:firstLine="0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  <w:r w:rsidRPr="000E0C3D">
              <w:rPr>
                <w:rFonts w:eastAsia="Times New Roman" w:cs="Times New Roman"/>
                <w:szCs w:val="28"/>
                <w:lang w:eastAsia="ru-RU"/>
              </w:rPr>
              <w:t xml:space="preserve">Руководитель организации  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8F02D1">
            <w:pPr>
              <w:tabs>
                <w:tab w:val="left" w:pos="0"/>
              </w:tabs>
              <w:ind w:firstLine="0"/>
              <w:contextualSpacing w:val="0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л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 xml:space="preserve">ицо, осуществляющее прямое управление организацией (генеральный директор, директор филиала </w:t>
            </w:r>
            <w:r>
              <w:rPr>
                <w:rFonts w:eastAsia="Times New Roman" w:cs="Times New Roman"/>
              </w:rPr>
              <w:t>Общества</w:t>
            </w:r>
            <w:r w:rsidRPr="00877ED6">
              <w:rPr>
                <w:rFonts w:eastAsia="Times New Roman" w:cs="Times New Roman"/>
                <w:szCs w:val="28"/>
                <w:lang w:eastAsia="ru-RU"/>
              </w:rPr>
              <w:t>)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550583">
            <w:pPr>
              <w:ind w:firstLine="0"/>
              <w:jc w:val="left"/>
              <w:rPr>
                <w:szCs w:val="28"/>
              </w:rPr>
            </w:pPr>
            <w:r>
              <w:rPr>
                <w:rFonts w:cs="Times New Roman"/>
                <w:szCs w:val="28"/>
              </w:rPr>
              <w:t>ПС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0E0C3D">
            <w:pPr>
              <w:ind w:firstLine="0"/>
              <w:rPr>
                <w:szCs w:val="28"/>
              </w:rPr>
            </w:pPr>
            <w:r>
              <w:rPr>
                <w:rFonts w:cs="Times New Roman"/>
                <w:szCs w:val="28"/>
              </w:rPr>
              <w:t>подстанция в филиале электрических сетей</w:t>
            </w:r>
          </w:p>
        </w:tc>
      </w:tr>
      <w:tr w:rsidR="00B313FC" w:rsidRPr="00371FF3" w:rsidTr="007B0718">
        <w:tc>
          <w:tcPr>
            <w:tcW w:w="1406" w:type="pct"/>
          </w:tcPr>
          <w:p w:rsidR="00B313FC" w:rsidRDefault="00B313FC" w:rsidP="00550583">
            <w:pPr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ПС</w:t>
            </w:r>
          </w:p>
        </w:tc>
        <w:tc>
          <w:tcPr>
            <w:tcW w:w="374" w:type="pct"/>
          </w:tcPr>
          <w:p w:rsidR="00B313FC" w:rsidRPr="00652DE9" w:rsidRDefault="00B313FC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B313FC" w:rsidRDefault="00B313FC" w:rsidP="000E0C3D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руппа подстанций в филиале электрических сетей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550583">
            <w:pPr>
              <w:ind w:firstLine="0"/>
              <w:jc w:val="left"/>
              <w:rPr>
                <w:szCs w:val="28"/>
              </w:rPr>
            </w:pPr>
            <w:r>
              <w:rPr>
                <w:rFonts w:cs="Times New Roman"/>
                <w:szCs w:val="28"/>
              </w:rPr>
              <w:t>РЭС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550583">
            <w:pPr>
              <w:ind w:firstLine="0"/>
              <w:rPr>
                <w:szCs w:val="28"/>
              </w:rPr>
            </w:pPr>
            <w:r>
              <w:rPr>
                <w:rFonts w:cs="Times New Roman"/>
                <w:szCs w:val="28"/>
              </w:rPr>
              <w:t>район электрических сетей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550583">
            <w:pPr>
              <w:ind w:firstLine="0"/>
              <w:jc w:val="left"/>
              <w:rPr>
                <w:szCs w:val="28"/>
              </w:rPr>
            </w:pPr>
            <w:r>
              <w:rPr>
                <w:rFonts w:cs="Times New Roman"/>
                <w:szCs w:val="28"/>
              </w:rPr>
              <w:t>СИЗ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550583">
            <w:pPr>
              <w:ind w:firstLine="0"/>
              <w:rPr>
                <w:szCs w:val="28"/>
              </w:rPr>
            </w:pPr>
            <w:r>
              <w:rPr>
                <w:rFonts w:cs="Times New Roman"/>
                <w:szCs w:val="28"/>
              </w:rPr>
              <w:t>средства индивидуальной защиты</w:t>
            </w:r>
          </w:p>
        </w:tc>
      </w:tr>
      <w:tr w:rsidR="004F1465" w:rsidRPr="00371FF3" w:rsidTr="007B0718">
        <w:tc>
          <w:tcPr>
            <w:tcW w:w="1406" w:type="pct"/>
          </w:tcPr>
          <w:p w:rsidR="004F1465" w:rsidRPr="000E0C3D" w:rsidRDefault="004F1465" w:rsidP="00550583">
            <w:pPr>
              <w:ind w:firstLine="0"/>
              <w:jc w:val="left"/>
              <w:rPr>
                <w:szCs w:val="28"/>
              </w:rPr>
            </w:pPr>
            <w:r>
              <w:rPr>
                <w:rFonts w:cs="Times New Roman"/>
                <w:szCs w:val="28"/>
              </w:rPr>
              <w:t>СОУТ</w:t>
            </w:r>
          </w:p>
        </w:tc>
        <w:tc>
          <w:tcPr>
            <w:tcW w:w="374" w:type="pct"/>
          </w:tcPr>
          <w:p w:rsidR="004F1465" w:rsidRPr="00652DE9" w:rsidRDefault="004F1465" w:rsidP="0067789E">
            <w:pPr>
              <w:numPr>
                <w:ilvl w:val="0"/>
                <w:numId w:val="3"/>
              </w:numPr>
              <w:tabs>
                <w:tab w:val="left" w:pos="0"/>
              </w:tabs>
              <w:ind w:left="459" w:hanging="545"/>
              <w:contextualSpacing w:val="0"/>
              <w:jc w:val="left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3220" w:type="pct"/>
          </w:tcPr>
          <w:p w:rsidR="004F1465" w:rsidRDefault="004F1465" w:rsidP="00550583">
            <w:pPr>
              <w:ind w:firstLine="0"/>
              <w:rPr>
                <w:szCs w:val="28"/>
              </w:rPr>
            </w:pPr>
            <w:r>
              <w:rPr>
                <w:rFonts w:cs="Times New Roman"/>
                <w:szCs w:val="28"/>
              </w:rPr>
              <w:t>специальная оценка условий труда</w:t>
            </w:r>
          </w:p>
        </w:tc>
      </w:tr>
    </w:tbl>
    <w:p w:rsidR="000A5044" w:rsidRDefault="000A5044" w:rsidP="000A5044"/>
    <w:p w:rsidR="00DD545F" w:rsidRDefault="009F0096" w:rsidP="0067789E">
      <w:pPr>
        <w:pStyle w:val="1"/>
        <w:numPr>
          <w:ilvl w:val="0"/>
          <w:numId w:val="1"/>
        </w:numPr>
        <w:ind w:left="0" w:firstLine="0"/>
      </w:pPr>
      <w:bookmarkStart w:id="5" w:name="_Toc525891156"/>
      <w:r>
        <w:t>Нормативные положения</w:t>
      </w:r>
      <w:bookmarkEnd w:id="5"/>
    </w:p>
    <w:p w:rsidR="002708C3" w:rsidRDefault="002708C3" w:rsidP="002629A1"/>
    <w:p w:rsidR="002708C3" w:rsidRDefault="00CB5073" w:rsidP="0067789E">
      <w:pPr>
        <w:pStyle w:val="2"/>
        <w:numPr>
          <w:ilvl w:val="1"/>
          <w:numId w:val="1"/>
        </w:numPr>
        <w:ind w:left="1204" w:hanging="495"/>
      </w:pPr>
      <w:bookmarkStart w:id="6" w:name="_Toc525891157"/>
      <w:r>
        <w:t>Элементы системы управления охраной труда</w:t>
      </w:r>
      <w:bookmarkEnd w:id="6"/>
    </w:p>
    <w:p w:rsidR="00307ACD" w:rsidRPr="006D1637" w:rsidRDefault="00307ACD" w:rsidP="0067789E">
      <w:pPr>
        <w:pStyle w:val="af"/>
        <w:numPr>
          <w:ilvl w:val="2"/>
          <w:numId w:val="1"/>
        </w:numPr>
        <w:tabs>
          <w:tab w:val="left" w:pos="1134"/>
        </w:tabs>
        <w:ind w:left="0" w:firstLine="720"/>
        <w:rPr>
          <w:rFonts w:cs="Times New Roman"/>
          <w:szCs w:val="28"/>
        </w:rPr>
      </w:pPr>
      <w:proofErr w:type="gramStart"/>
      <w:r w:rsidRPr="006D1637">
        <w:rPr>
          <w:rFonts w:cs="Times New Roman"/>
          <w:szCs w:val="28"/>
        </w:rPr>
        <w:t>Внедренная</w:t>
      </w:r>
      <w:proofErr w:type="gramEnd"/>
      <w:r w:rsidRPr="006D1637">
        <w:rPr>
          <w:rFonts w:cs="Times New Roman"/>
          <w:szCs w:val="28"/>
        </w:rPr>
        <w:t xml:space="preserve"> в Обществе СУОТ состоит из следующих элементов, функционирующих в непрерывно повторяющемся цикле (рисунок 4.1):</w:t>
      </w:r>
    </w:p>
    <w:p w:rsidR="00307ACD" w:rsidRPr="006D1637" w:rsidRDefault="00307ACD" w:rsidP="0067789E">
      <w:pPr>
        <w:pStyle w:val="af"/>
        <w:numPr>
          <w:ilvl w:val="0"/>
          <w:numId w:val="8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t>политика;</w:t>
      </w:r>
    </w:p>
    <w:p w:rsidR="00307ACD" w:rsidRPr="006D1637" w:rsidRDefault="00307ACD" w:rsidP="0067789E">
      <w:pPr>
        <w:pStyle w:val="af"/>
        <w:numPr>
          <w:ilvl w:val="0"/>
          <w:numId w:val="8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t>организация;</w:t>
      </w:r>
    </w:p>
    <w:p w:rsidR="00307ACD" w:rsidRPr="006D1637" w:rsidRDefault="00307ACD" w:rsidP="0067789E">
      <w:pPr>
        <w:pStyle w:val="af"/>
        <w:numPr>
          <w:ilvl w:val="0"/>
          <w:numId w:val="8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lastRenderedPageBreak/>
        <w:t>планирование и применения;</w:t>
      </w:r>
    </w:p>
    <w:p w:rsidR="00307ACD" w:rsidRPr="006D1637" w:rsidRDefault="00307ACD" w:rsidP="0067789E">
      <w:pPr>
        <w:pStyle w:val="af"/>
        <w:numPr>
          <w:ilvl w:val="0"/>
          <w:numId w:val="8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t>оценка;</w:t>
      </w:r>
    </w:p>
    <w:p w:rsidR="00307ACD" w:rsidRPr="006D1637" w:rsidRDefault="00307ACD" w:rsidP="0067789E">
      <w:pPr>
        <w:pStyle w:val="af"/>
        <w:numPr>
          <w:ilvl w:val="0"/>
          <w:numId w:val="8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t>действия по совершенствованию.</w:t>
      </w:r>
    </w:p>
    <w:p w:rsidR="00307ACD" w:rsidRPr="006D1637" w:rsidRDefault="00307ACD" w:rsidP="0067789E">
      <w:pPr>
        <w:pStyle w:val="af"/>
        <w:numPr>
          <w:ilvl w:val="2"/>
          <w:numId w:val="1"/>
        </w:numPr>
        <w:tabs>
          <w:tab w:val="left" w:pos="1134"/>
        </w:tabs>
        <w:ind w:left="0" w:firstLine="720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t>Каждый элемент СУОТ представляет собой комплекс взаимосвязанных и взаимодействующих между собой мероприятий и процедур, направленных на реализацию политики и достижение целей в области охраны труда.</w:t>
      </w:r>
    </w:p>
    <w:p w:rsidR="00307ACD" w:rsidRPr="006D1637" w:rsidRDefault="00307ACD" w:rsidP="0067789E">
      <w:pPr>
        <w:pStyle w:val="af"/>
        <w:numPr>
          <w:ilvl w:val="2"/>
          <w:numId w:val="1"/>
        </w:numPr>
        <w:tabs>
          <w:tab w:val="left" w:pos="1134"/>
        </w:tabs>
        <w:ind w:left="0" w:firstLine="720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t>Взаимосвязанные процедуры СУОТ приведены в таблице 4.1.</w:t>
      </w:r>
    </w:p>
    <w:p w:rsidR="00307ACD" w:rsidRPr="00307ACD" w:rsidRDefault="00307ACD" w:rsidP="0067789E">
      <w:pPr>
        <w:pStyle w:val="af"/>
        <w:numPr>
          <w:ilvl w:val="2"/>
          <w:numId w:val="1"/>
        </w:numPr>
        <w:tabs>
          <w:tab w:val="left" w:pos="1134"/>
        </w:tabs>
        <w:ind w:left="0" w:firstLine="720"/>
        <w:rPr>
          <w:rFonts w:cs="Times New Roman"/>
          <w:szCs w:val="28"/>
        </w:rPr>
      </w:pPr>
      <w:r w:rsidRPr="006D1637">
        <w:rPr>
          <w:rFonts w:cs="Times New Roman"/>
          <w:szCs w:val="28"/>
        </w:rPr>
        <w:t>Исполнение обязанностей работодателя по обеспечению</w:t>
      </w:r>
      <w:r w:rsidRPr="00307ACD">
        <w:rPr>
          <w:rFonts w:cs="Times New Roman"/>
          <w:szCs w:val="28"/>
        </w:rPr>
        <w:t xml:space="preserve"> безопасных условий и охраны труда в соответствии с требованиями статьи 212 Трудового кодекса Российской Федерации осуществляется при реализации процедур СУОТ.</w:t>
      </w:r>
    </w:p>
    <w:p w:rsidR="00C8249B" w:rsidRDefault="00C8249B" w:rsidP="002629A1"/>
    <w:p w:rsidR="00307ACD" w:rsidRDefault="00307ACD" w:rsidP="00307ACD">
      <w:pPr>
        <w:jc w:val="right"/>
      </w:pPr>
      <w:r>
        <w:t xml:space="preserve">Таблица </w:t>
      </w:r>
      <w:r w:rsidR="00B35394">
        <w:t>4.</w:t>
      </w:r>
      <w:r>
        <w:t>1.</w:t>
      </w:r>
    </w:p>
    <w:tbl>
      <w:tblPr>
        <w:tblStyle w:val="ae"/>
        <w:tblW w:w="9380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675"/>
        <w:gridCol w:w="6379"/>
        <w:gridCol w:w="2326"/>
      </w:tblGrid>
      <w:tr w:rsidR="00307ACD" w:rsidRPr="00FD3083" w:rsidTr="00307ACD">
        <w:trPr>
          <w:trHeight w:val="35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07ACD" w:rsidRPr="00FD3083" w:rsidRDefault="00307ACD" w:rsidP="00307ACD">
            <w:pPr>
              <w:jc w:val="center"/>
              <w:rPr>
                <w:rFonts w:cs="Times New Roman"/>
                <w:b/>
                <w:sz w:val="24"/>
              </w:rPr>
            </w:pPr>
            <w:r w:rsidRPr="00FD3083">
              <w:rPr>
                <w:rFonts w:cs="Times New Roman"/>
                <w:b/>
                <w:sz w:val="24"/>
              </w:rPr>
              <w:t>№</w:t>
            </w:r>
            <w:r>
              <w:rPr>
                <w:rFonts w:cs="Times New Roman"/>
                <w:b/>
                <w:sz w:val="24"/>
              </w:rPr>
              <w:t>№</w:t>
            </w:r>
            <w:r w:rsidRPr="00FD3083">
              <w:rPr>
                <w:rFonts w:cs="Times New Roman"/>
                <w:b/>
                <w:sz w:val="24"/>
              </w:rPr>
              <w:t xml:space="preserve"> </w:t>
            </w:r>
            <w:proofErr w:type="gramStart"/>
            <w:r w:rsidRPr="00FD3083">
              <w:rPr>
                <w:rFonts w:cs="Times New Roman"/>
                <w:b/>
                <w:sz w:val="24"/>
              </w:rPr>
              <w:t>п</w:t>
            </w:r>
            <w:proofErr w:type="gramEnd"/>
            <w:r w:rsidRPr="00FD3083">
              <w:rPr>
                <w:rFonts w:cs="Times New Roman"/>
                <w:b/>
                <w:sz w:val="24"/>
              </w:rPr>
              <w:t>/п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7ACD" w:rsidRPr="00FD3083" w:rsidRDefault="00307ACD" w:rsidP="00307ACD">
            <w:pPr>
              <w:jc w:val="center"/>
              <w:rPr>
                <w:rFonts w:cs="Times New Roman"/>
                <w:b/>
                <w:sz w:val="24"/>
              </w:rPr>
            </w:pPr>
            <w:r w:rsidRPr="00FD3083">
              <w:rPr>
                <w:rFonts w:cs="Times New Roman"/>
                <w:b/>
                <w:sz w:val="24"/>
              </w:rPr>
              <w:t>Наименование процедуры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07ACD" w:rsidRPr="00FD3083" w:rsidRDefault="00307ACD" w:rsidP="00307ACD">
            <w:pPr>
              <w:ind w:firstLine="0"/>
              <w:jc w:val="center"/>
              <w:rPr>
                <w:rFonts w:cs="Times New Roman"/>
                <w:b/>
                <w:sz w:val="24"/>
              </w:rPr>
            </w:pPr>
            <w:r w:rsidRPr="00FD3083">
              <w:rPr>
                <w:rFonts w:cs="Times New Roman"/>
                <w:b/>
                <w:sz w:val="24"/>
              </w:rPr>
              <w:t>Элемент СУОТ</w:t>
            </w:r>
          </w:p>
        </w:tc>
      </w:tr>
      <w:tr w:rsidR="00307ACD" w:rsidRPr="00FD3083" w:rsidTr="0006652B">
        <w:trPr>
          <w:trHeight w:val="35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307ACD">
              <w:rPr>
                <w:rFonts w:cs="Times New Roman"/>
                <w:sz w:val="24"/>
              </w:rPr>
              <w:t>1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Порядок разработки, внедрения и пересмотра Политики </w:t>
            </w:r>
            <w:r>
              <w:rPr>
                <w:rFonts w:cs="Times New Roman"/>
                <w:sz w:val="24"/>
              </w:rPr>
              <w:t>г</w:t>
            </w:r>
            <w:r w:rsidRPr="00FD3083">
              <w:rPr>
                <w:rFonts w:cs="Times New Roman"/>
                <w:sz w:val="24"/>
              </w:rPr>
              <w:t xml:space="preserve">руппы компаний «Россети» в области безопасности труда и охраны здоровья </w:t>
            </w:r>
            <w:r>
              <w:rPr>
                <w:rFonts w:cs="Times New Roman"/>
                <w:sz w:val="24"/>
              </w:rPr>
              <w:t>работников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олитика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307ACD">
              <w:rPr>
                <w:rFonts w:cs="Times New Roman"/>
                <w:sz w:val="24"/>
              </w:rPr>
              <w:t>2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Компетентность, обучение и осведомленность </w:t>
            </w:r>
            <w:r>
              <w:rPr>
                <w:rFonts w:cs="Times New Roman"/>
                <w:sz w:val="24"/>
              </w:rPr>
              <w:t>работников</w:t>
            </w:r>
            <w:r w:rsidRPr="00FD3083">
              <w:rPr>
                <w:rFonts w:cs="Times New Roman"/>
                <w:sz w:val="24"/>
              </w:rPr>
              <w:t xml:space="preserve"> </w:t>
            </w:r>
            <w:proofErr w:type="gramStart"/>
            <w:r w:rsidRPr="00FD3083">
              <w:rPr>
                <w:rFonts w:cs="Times New Roman"/>
                <w:sz w:val="24"/>
              </w:rPr>
              <w:t>по</w:t>
            </w:r>
            <w:proofErr w:type="gramEnd"/>
            <w:r w:rsidRPr="00FD3083">
              <w:rPr>
                <w:rFonts w:cs="Times New Roman"/>
                <w:sz w:val="24"/>
              </w:rPr>
              <w:t xml:space="preserve"> 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3</w:t>
            </w:r>
            <w:r w:rsidR="00307ACD">
              <w:rPr>
                <w:rFonts w:cs="Times New Roman"/>
                <w:sz w:val="24"/>
              </w:rPr>
              <w:t>3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орядок организации и проведения обучения и проверки знаний работников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4</w:t>
            </w:r>
            <w:r w:rsidR="00307ACD">
              <w:rPr>
                <w:rFonts w:cs="Times New Roman"/>
                <w:sz w:val="24"/>
              </w:rPr>
              <w:t>4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орядок организации подготовки по вопросам оказания первой помощи пострадавшим в результате аварий и несчастных случаев на производстве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5</w:t>
            </w:r>
            <w:r w:rsidR="00307ACD">
              <w:rPr>
                <w:rFonts w:cs="Times New Roman"/>
                <w:sz w:val="24"/>
              </w:rPr>
              <w:t>5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Порядок организации и проведения инструктажей </w:t>
            </w:r>
            <w:proofErr w:type="gramStart"/>
            <w:r w:rsidRPr="00FD3083">
              <w:rPr>
                <w:rFonts w:cs="Times New Roman"/>
                <w:sz w:val="24"/>
              </w:rPr>
              <w:t>по</w:t>
            </w:r>
            <w:proofErr w:type="gramEnd"/>
            <w:r w:rsidRPr="00FD3083">
              <w:rPr>
                <w:rFonts w:cs="Times New Roman"/>
                <w:sz w:val="24"/>
              </w:rPr>
              <w:t xml:space="preserve"> 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6</w:t>
            </w:r>
            <w:r w:rsidR="00307ACD">
              <w:rPr>
                <w:rFonts w:cs="Times New Roman"/>
                <w:sz w:val="24"/>
              </w:rPr>
              <w:t>6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Порядок организации и проведения стажировки на рабочем месте и подготовки </w:t>
            </w:r>
            <w:proofErr w:type="gramStart"/>
            <w:r w:rsidRPr="00FD3083">
              <w:rPr>
                <w:rFonts w:cs="Times New Roman"/>
                <w:sz w:val="24"/>
              </w:rPr>
              <w:t>по</w:t>
            </w:r>
            <w:proofErr w:type="gramEnd"/>
            <w:r w:rsidRPr="00FD3083">
              <w:rPr>
                <w:rFonts w:cs="Times New Roman"/>
                <w:sz w:val="24"/>
              </w:rPr>
              <w:t xml:space="preserve"> 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7</w:t>
            </w:r>
            <w:r w:rsidR="00307ACD">
              <w:rPr>
                <w:rFonts w:cs="Times New Roman"/>
                <w:sz w:val="24"/>
              </w:rPr>
              <w:t>7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орядок организации и проведения дублирования на рабочем месте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8</w:t>
            </w:r>
            <w:r w:rsidR="00307ACD">
              <w:rPr>
                <w:rFonts w:cs="Times New Roman"/>
                <w:sz w:val="24"/>
              </w:rPr>
              <w:t>8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орядок организации и проведения тренировок (противоаварийных и противопожарных)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9</w:t>
            </w:r>
            <w:r w:rsidR="00307ACD">
              <w:rPr>
                <w:rFonts w:cs="Times New Roman"/>
                <w:sz w:val="24"/>
              </w:rPr>
              <w:t>9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Управление документацией СУ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0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Информирование работников об условиях труда на их рабочих местах, уровнях профессиональных рисков, а также о предоставляемых им гарантиях, полагающихся компенсациях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рганизация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1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Идентификация и оценка нормативных требований </w:t>
            </w:r>
            <w:proofErr w:type="gramStart"/>
            <w:r w:rsidRPr="00FD3083">
              <w:rPr>
                <w:rFonts w:cs="Times New Roman"/>
                <w:sz w:val="24"/>
              </w:rPr>
              <w:t>по</w:t>
            </w:r>
            <w:proofErr w:type="gramEnd"/>
            <w:r w:rsidRPr="00FD3083">
              <w:rPr>
                <w:rFonts w:cs="Times New Roman"/>
                <w:sz w:val="24"/>
              </w:rPr>
              <w:t xml:space="preserve"> 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2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eastAsia="Times New Roman"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Идентификация и оценка профессиональных рисков. Контроль рисков и управление профессиональными рисками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3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Постановка целей и задач в области охраны СУОТ </w:t>
            </w:r>
            <w:r>
              <w:rPr>
                <w:rFonts w:cs="Times New Roman"/>
                <w:sz w:val="24"/>
              </w:rPr>
              <w:t>работников</w:t>
            </w:r>
            <w:r w:rsidRPr="00FD3083">
              <w:rPr>
                <w:rFonts w:cs="Times New Roman"/>
                <w:sz w:val="24"/>
              </w:rPr>
              <w:t>, разработка программ их достижения и контроль показателей СУ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0A74ED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lastRenderedPageBreak/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4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0A74ED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0A74ED">
              <w:rPr>
                <w:rFonts w:cs="Times New Roman"/>
                <w:sz w:val="24"/>
              </w:rPr>
              <w:t>Управление изменениями СУ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0A74ED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5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Готовность к аварийным (нештатным) ситуациям и реагирование на них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6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Безопасность работ подрядных организаций. Обеспечение взаимодействия с подрядными организациями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7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беспечение работников эффективными средствами индивидуальной и коллективной защиты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беспечение работников смывающими и обезвреживающими средствами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  <w:r w:rsidR="0006652B">
              <w:rPr>
                <w:rFonts w:cs="Times New Roman"/>
                <w:sz w:val="24"/>
              </w:rPr>
              <w:t>1</w:t>
            </w:r>
            <w:r>
              <w:rPr>
                <w:rFonts w:cs="Times New Roman"/>
                <w:sz w:val="24"/>
              </w:rPr>
              <w:t>9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беспечение работников молоком и другими равноценными пищевыми продуктами, лечебно-профилактическим питанием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беспечение работников санитарно-бытовыми помещениями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1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беспечение работников лечебно-профилактическим обслуживанием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06652B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307ACD">
              <w:rPr>
                <w:rFonts w:cs="Times New Roman"/>
                <w:sz w:val="24"/>
              </w:rPr>
              <w:t>22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Разработка, пересмотр и применение инструкций </w:t>
            </w:r>
            <w:proofErr w:type="gramStart"/>
            <w:r w:rsidRPr="00FD3083">
              <w:rPr>
                <w:rFonts w:cs="Times New Roman"/>
                <w:sz w:val="24"/>
              </w:rPr>
              <w:t>по</w:t>
            </w:r>
            <w:proofErr w:type="gramEnd"/>
            <w:r w:rsidRPr="00FD3083">
              <w:rPr>
                <w:rFonts w:cs="Times New Roman"/>
                <w:sz w:val="24"/>
              </w:rPr>
              <w:t xml:space="preserve"> 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3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Регламент информационного обмена о рисках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4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Безопасность проведения работ на высоте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5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Безопасность автотранспорта и спецмеханизмов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6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Мотивация </w:t>
            </w:r>
            <w:r>
              <w:rPr>
                <w:rFonts w:cs="Times New Roman"/>
                <w:sz w:val="24"/>
              </w:rPr>
              <w:t>работников</w:t>
            </w:r>
            <w:r w:rsidRPr="00FD3083">
              <w:rPr>
                <w:rFonts w:cs="Times New Roman"/>
                <w:sz w:val="24"/>
              </w:rPr>
              <w:t xml:space="preserve"> к соблюдению требований безопасности труда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7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Лидерство и приверженность руководства безопасности труда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ланирование и применение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8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рофилактика нарушения профессионального здоровья и безопасности работников. Расследование и учет инцидентов. Учет и расследование несчастных случаев и профессиональных заболеваний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ценка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</w:t>
            </w:r>
            <w:r w:rsidR="0006652B">
              <w:rPr>
                <w:rFonts w:cs="Times New Roman"/>
                <w:sz w:val="24"/>
              </w:rPr>
              <w:t>2</w:t>
            </w:r>
            <w:r>
              <w:rPr>
                <w:rFonts w:cs="Times New Roman"/>
                <w:sz w:val="24"/>
              </w:rPr>
              <w:t>9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Специальная оценка условий труда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ценка</w:t>
            </w:r>
          </w:p>
        </w:tc>
      </w:tr>
      <w:tr w:rsidR="00307ACD" w:rsidRPr="00FD3083" w:rsidTr="0006652B">
        <w:trPr>
          <w:trHeight w:val="214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3</w:t>
            </w:r>
            <w:r w:rsidR="0006652B">
              <w:rPr>
                <w:rFonts w:cs="Times New Roman"/>
                <w:sz w:val="24"/>
              </w:rPr>
              <w:t>3</w:t>
            </w:r>
            <w:r>
              <w:rPr>
                <w:rFonts w:cs="Times New Roman"/>
                <w:sz w:val="24"/>
              </w:rPr>
              <w:t>0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Порядок организации и проведения медицинских осмотров и обследований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DB2F34">
              <w:rPr>
                <w:rFonts w:cs="Times New Roman"/>
                <w:sz w:val="24"/>
              </w:rPr>
              <w:t>Оценка</w:t>
            </w:r>
          </w:p>
        </w:tc>
      </w:tr>
      <w:tr w:rsidR="00307ACD" w:rsidRPr="00FD3083" w:rsidTr="0006652B">
        <w:trPr>
          <w:trHeight w:val="7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3</w:t>
            </w:r>
            <w:r w:rsidR="0006652B">
              <w:rPr>
                <w:rFonts w:cs="Times New Roman"/>
                <w:sz w:val="24"/>
              </w:rPr>
              <w:t>3</w:t>
            </w:r>
            <w:r>
              <w:rPr>
                <w:rFonts w:cs="Times New Roman"/>
                <w:sz w:val="24"/>
              </w:rPr>
              <w:t>1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Оценка соответствия деятельности в области </w:t>
            </w:r>
            <w:proofErr w:type="gramStart"/>
            <w:r w:rsidRPr="00FD3083">
              <w:rPr>
                <w:rFonts w:cs="Times New Roman"/>
                <w:sz w:val="24"/>
              </w:rPr>
              <w:t>ОТ</w:t>
            </w:r>
            <w:proofErr w:type="gramEnd"/>
            <w:r w:rsidRPr="00FD3083">
              <w:rPr>
                <w:rFonts w:cs="Times New Roman"/>
                <w:sz w:val="24"/>
              </w:rPr>
              <w:t xml:space="preserve"> </w:t>
            </w:r>
            <w:proofErr w:type="gramStart"/>
            <w:r w:rsidRPr="00FD3083">
              <w:rPr>
                <w:rFonts w:cs="Times New Roman"/>
                <w:sz w:val="24"/>
              </w:rPr>
              <w:t>требованиям</w:t>
            </w:r>
            <w:proofErr w:type="gramEnd"/>
            <w:r>
              <w:rPr>
                <w:rFonts w:cs="Times New Roman"/>
                <w:sz w:val="24"/>
              </w:rPr>
              <w:t xml:space="preserve"> нормативных правовых актов</w:t>
            </w:r>
            <w:r w:rsidRPr="00FD3083">
              <w:rPr>
                <w:rFonts w:cs="Times New Roman"/>
                <w:sz w:val="24"/>
              </w:rPr>
              <w:t>. Внутренний аудит СУОТ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ценка</w:t>
            </w:r>
          </w:p>
        </w:tc>
      </w:tr>
      <w:tr w:rsidR="00307ACD" w:rsidRPr="00FD3083" w:rsidTr="0006652B">
        <w:trPr>
          <w:trHeight w:val="7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3</w:t>
            </w:r>
            <w:r w:rsidR="0006652B">
              <w:rPr>
                <w:rFonts w:cs="Times New Roman"/>
                <w:sz w:val="24"/>
              </w:rPr>
              <w:t>3</w:t>
            </w:r>
            <w:r>
              <w:rPr>
                <w:rFonts w:cs="Times New Roman"/>
                <w:sz w:val="24"/>
              </w:rPr>
              <w:t>2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 xml:space="preserve">Организация и проведение дня </w:t>
            </w:r>
            <w:proofErr w:type="gramStart"/>
            <w:r w:rsidRPr="00FD3083">
              <w:rPr>
                <w:rFonts w:cs="Times New Roman"/>
                <w:sz w:val="24"/>
              </w:rPr>
              <w:t>ОТ</w:t>
            </w:r>
            <w:proofErr w:type="gramEnd"/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ценка</w:t>
            </w:r>
          </w:p>
        </w:tc>
      </w:tr>
      <w:tr w:rsidR="00307ACD" w:rsidRPr="00FD3083" w:rsidTr="0006652B">
        <w:trPr>
          <w:trHeight w:val="7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3</w:t>
            </w:r>
            <w:r w:rsidR="0006652B">
              <w:rPr>
                <w:rFonts w:cs="Times New Roman"/>
                <w:sz w:val="24"/>
              </w:rPr>
              <w:t>3</w:t>
            </w:r>
            <w:r>
              <w:rPr>
                <w:rFonts w:cs="Times New Roman"/>
                <w:sz w:val="24"/>
              </w:rPr>
              <w:t>3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8F02D1">
            <w:pPr>
              <w:pStyle w:val="14"/>
              <w:shd w:val="clear" w:color="auto" w:fill="auto"/>
              <w:tabs>
                <w:tab w:val="left" w:pos="997"/>
              </w:tabs>
              <w:spacing w:before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D3083">
              <w:rPr>
                <w:rFonts w:ascii="Times New Roman" w:hAnsi="Times New Roman" w:cs="Times New Roman"/>
                <w:sz w:val="24"/>
                <w:szCs w:val="24"/>
              </w:rPr>
              <w:t>Анализ СУОТ высшим руководством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Оценка</w:t>
            </w:r>
          </w:p>
        </w:tc>
      </w:tr>
      <w:tr w:rsidR="00307ACD" w:rsidRPr="00FD3083" w:rsidTr="0006652B">
        <w:trPr>
          <w:trHeight w:val="7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ACD" w:rsidRPr="00FD3083" w:rsidRDefault="00307ACD" w:rsidP="0006652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3</w:t>
            </w:r>
            <w:r w:rsidR="0006652B">
              <w:rPr>
                <w:rFonts w:cs="Times New Roman"/>
                <w:sz w:val="24"/>
              </w:rPr>
              <w:t>3</w:t>
            </w:r>
            <w:r>
              <w:rPr>
                <w:rFonts w:cs="Times New Roman"/>
                <w:sz w:val="24"/>
              </w:rPr>
              <w:t>4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Корректирующие действия</w:t>
            </w:r>
          </w:p>
        </w:tc>
        <w:tc>
          <w:tcPr>
            <w:tcW w:w="2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7ACD" w:rsidRPr="00FD3083" w:rsidRDefault="00307ACD" w:rsidP="0006652B">
            <w:pPr>
              <w:ind w:firstLine="0"/>
              <w:jc w:val="left"/>
              <w:rPr>
                <w:rFonts w:cs="Times New Roman"/>
                <w:sz w:val="24"/>
              </w:rPr>
            </w:pPr>
            <w:r w:rsidRPr="00FD3083">
              <w:rPr>
                <w:rFonts w:cs="Times New Roman"/>
                <w:sz w:val="24"/>
              </w:rPr>
              <w:t>Действия по совершенствованию</w:t>
            </w:r>
          </w:p>
        </w:tc>
      </w:tr>
    </w:tbl>
    <w:p w:rsidR="00307ACD" w:rsidRDefault="00307ACD" w:rsidP="002629A1"/>
    <w:p w:rsidR="00307ACD" w:rsidRDefault="00307ACD" w:rsidP="002629A1"/>
    <w:p w:rsidR="006D1637" w:rsidRDefault="006D1637" w:rsidP="002629A1"/>
    <w:p w:rsidR="006D1637" w:rsidRDefault="006D1637" w:rsidP="002629A1"/>
    <w:p w:rsidR="001457B9" w:rsidRDefault="001457B9" w:rsidP="002629A1">
      <w:pPr>
        <w:sectPr w:rsidR="001457B9" w:rsidSect="001457B9">
          <w:headerReference w:type="default" r:id="rId14"/>
          <w:footerReference w:type="default" r:id="rId15"/>
          <w:headerReference w:type="first" r:id="rId16"/>
          <w:footerReference w:type="first" r:id="rId17"/>
          <w:pgSz w:w="11906" w:h="16838"/>
          <w:pgMar w:top="1134" w:right="851" w:bottom="1134" w:left="1701" w:header="709" w:footer="709" w:gutter="0"/>
          <w:pgNumType w:start="1"/>
          <w:cols w:space="708"/>
          <w:titlePg/>
          <w:docGrid w:linePitch="381"/>
        </w:sectPr>
      </w:pPr>
    </w:p>
    <w:p w:rsidR="006D1637" w:rsidRDefault="006D1637" w:rsidP="002629A1">
      <w:r>
        <w:object w:dxaOrig="16351" w:dyaOrig="10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7.4pt;height:427pt" o:ole="">
            <v:imagedata r:id="rId18" o:title=""/>
          </v:shape>
          <o:OLEObject Type="Embed" ProgID="Visio.Drawing.15" ShapeID="_x0000_i1025" DrawAspect="Content" ObjectID="_1603621034" r:id="rId19"/>
        </w:object>
      </w:r>
    </w:p>
    <w:p w:rsidR="006D1637" w:rsidRDefault="006D1637" w:rsidP="006D1637">
      <w:pPr>
        <w:ind w:firstLine="0"/>
      </w:pPr>
      <w:r w:rsidRPr="00063FE8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4</w:t>
      </w:r>
      <w:r w:rsidRPr="00063FE8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1</w:t>
      </w:r>
      <w:r w:rsidRPr="00063FE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 Э</w:t>
      </w:r>
      <w:r w:rsidRPr="00063FE8">
        <w:rPr>
          <w:rFonts w:cs="Times New Roman"/>
          <w:szCs w:val="28"/>
        </w:rPr>
        <w:t>лемент</w:t>
      </w:r>
      <w:r>
        <w:rPr>
          <w:rFonts w:cs="Times New Roman"/>
          <w:szCs w:val="28"/>
        </w:rPr>
        <w:t>ы</w:t>
      </w:r>
      <w:r w:rsidRPr="00063FE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истемы управления охраной труда группы компаний «Россети»</w:t>
      </w:r>
    </w:p>
    <w:p w:rsidR="001457B9" w:rsidRDefault="001457B9" w:rsidP="002629A1"/>
    <w:p w:rsidR="001457B9" w:rsidRDefault="001457B9" w:rsidP="002629A1">
      <w:pPr>
        <w:sectPr w:rsidR="001457B9" w:rsidSect="000A5044">
          <w:headerReference w:type="default" r:id="rId20"/>
          <w:headerReference w:type="first" r:id="rId21"/>
          <w:footerReference w:type="first" r:id="rId22"/>
          <w:pgSz w:w="16838" w:h="11906" w:orient="landscape"/>
          <w:pgMar w:top="1280" w:right="1134" w:bottom="851" w:left="1134" w:header="709" w:footer="709" w:gutter="0"/>
          <w:cols w:space="708"/>
          <w:docGrid w:linePitch="381"/>
        </w:sectPr>
      </w:pPr>
    </w:p>
    <w:p w:rsidR="00A363B5" w:rsidRDefault="007B0718" w:rsidP="0067789E">
      <w:pPr>
        <w:pStyle w:val="2"/>
        <w:numPr>
          <w:ilvl w:val="1"/>
          <w:numId w:val="1"/>
        </w:numPr>
        <w:ind w:left="1204" w:hanging="495"/>
      </w:pPr>
      <w:bookmarkStart w:id="7" w:name="_Toc525891158"/>
      <w:r>
        <w:lastRenderedPageBreak/>
        <w:t>Политика</w:t>
      </w:r>
      <w:bookmarkEnd w:id="7"/>
      <w:r>
        <w:t xml:space="preserve"> </w:t>
      </w:r>
    </w:p>
    <w:p w:rsidR="00182D8B" w:rsidRDefault="00F57763" w:rsidP="00CF3C0A">
      <w:r>
        <w:t>4.</w:t>
      </w:r>
      <w:r w:rsidR="007B0718">
        <w:t>2</w:t>
      </w:r>
      <w:r w:rsidRPr="007B0718">
        <w:t>.</w:t>
      </w:r>
      <w:r w:rsidR="007B0718">
        <w:t>1</w:t>
      </w:r>
      <w:r w:rsidRPr="007B0718">
        <w:tab/>
      </w:r>
      <w:r w:rsidR="007B0718">
        <w:t>Политика в области охраны труда</w:t>
      </w:r>
    </w:p>
    <w:p w:rsidR="007B0718" w:rsidRDefault="001457B9" w:rsidP="001457B9">
      <w:pPr>
        <w:tabs>
          <w:tab w:val="left" w:pos="1134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4.2.1.1. </w:t>
      </w:r>
      <w:r w:rsidR="007B0718" w:rsidRPr="0003402C">
        <w:rPr>
          <w:rFonts w:cs="Times New Roman"/>
          <w:szCs w:val="28"/>
        </w:rPr>
        <w:t xml:space="preserve">Политика представляет собой стиль управления и стратегию высшего руководства в сфере безопасности производства и </w:t>
      </w:r>
      <w:proofErr w:type="gramStart"/>
      <w:r w:rsidR="007B0718" w:rsidRPr="0003402C">
        <w:rPr>
          <w:rFonts w:cs="Times New Roman"/>
          <w:szCs w:val="28"/>
        </w:rPr>
        <w:t>ОТ</w:t>
      </w:r>
      <w:proofErr w:type="gramEnd"/>
      <w:r w:rsidR="007B0718" w:rsidRPr="0003402C">
        <w:rPr>
          <w:rFonts w:cs="Times New Roman"/>
          <w:szCs w:val="28"/>
        </w:rPr>
        <w:t xml:space="preserve">, </w:t>
      </w:r>
      <w:proofErr w:type="gramStart"/>
      <w:r w:rsidR="007B0718" w:rsidRPr="0003402C">
        <w:rPr>
          <w:rFonts w:cs="Times New Roman"/>
          <w:szCs w:val="28"/>
        </w:rPr>
        <w:t>совокупность</w:t>
      </w:r>
      <w:proofErr w:type="gramEnd"/>
      <w:r w:rsidR="007B0718" w:rsidRPr="0003402C">
        <w:rPr>
          <w:rFonts w:cs="Times New Roman"/>
          <w:szCs w:val="28"/>
        </w:rPr>
        <w:t xml:space="preserve"> видения </w:t>
      </w:r>
      <w:r w:rsidR="004A2C07">
        <w:rPr>
          <w:rFonts w:cs="Times New Roman"/>
          <w:szCs w:val="28"/>
        </w:rPr>
        <w:t>Обществом</w:t>
      </w:r>
      <w:r w:rsidR="007B0718" w:rsidRPr="0003402C">
        <w:rPr>
          <w:rFonts w:cs="Times New Roman"/>
          <w:szCs w:val="28"/>
        </w:rPr>
        <w:t xml:space="preserve"> своей миссии и концепции деятельности по реализации этого видения и миссии, стратегических целей и задач.</w:t>
      </w:r>
    </w:p>
    <w:p w:rsidR="007B0718" w:rsidRPr="0003402C" w:rsidRDefault="001457B9" w:rsidP="001457B9">
      <w:pPr>
        <w:tabs>
          <w:tab w:val="left" w:pos="1134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4.2.1.2. </w:t>
      </w:r>
      <w:r w:rsidR="007B0718" w:rsidRPr="0003402C">
        <w:rPr>
          <w:rFonts w:cs="Times New Roman"/>
          <w:szCs w:val="28"/>
        </w:rPr>
        <w:t xml:space="preserve">Политика определяется с учетом основных направлений государственной политики в области ОТ, характера производственной деятельности, видения перспектив на основе предварительных консультаций и обсуждений с работниками, и устанавливает главные ценности, основные цели и обязательства высшего руководства в области </w:t>
      </w:r>
      <w:proofErr w:type="gramStart"/>
      <w:r w:rsidR="007B0718" w:rsidRPr="0003402C">
        <w:rPr>
          <w:rFonts w:cs="Times New Roman"/>
          <w:szCs w:val="28"/>
        </w:rPr>
        <w:t>ОТ</w:t>
      </w:r>
      <w:proofErr w:type="gramEnd"/>
      <w:r w:rsidR="007B0718" w:rsidRPr="0003402C">
        <w:rPr>
          <w:rFonts w:cs="Times New Roman"/>
          <w:szCs w:val="28"/>
        </w:rPr>
        <w:t>.</w:t>
      </w:r>
    </w:p>
    <w:p w:rsidR="007B0718" w:rsidRPr="0003402C" w:rsidRDefault="001457B9" w:rsidP="001457B9">
      <w:pPr>
        <w:tabs>
          <w:tab w:val="left" w:pos="1134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4.2.1.3. </w:t>
      </w:r>
      <w:r w:rsidR="007B0718" w:rsidRPr="0003402C">
        <w:rPr>
          <w:rFonts w:cs="Times New Roman"/>
          <w:szCs w:val="28"/>
        </w:rPr>
        <w:t xml:space="preserve">При определении Политики рассматриваются поступающие предложения и рекомендации (при их наличии) </w:t>
      </w:r>
      <w:proofErr w:type="gramStart"/>
      <w:r w:rsidR="007B0718" w:rsidRPr="0003402C">
        <w:rPr>
          <w:rFonts w:cs="Times New Roman"/>
          <w:szCs w:val="28"/>
        </w:rPr>
        <w:t>от</w:t>
      </w:r>
      <w:proofErr w:type="gramEnd"/>
      <w:r w:rsidR="007B0718" w:rsidRPr="0003402C">
        <w:rPr>
          <w:rFonts w:cs="Times New Roman"/>
          <w:szCs w:val="28"/>
        </w:rPr>
        <w:t>:</w:t>
      </w:r>
    </w:p>
    <w:p w:rsidR="007B0718" w:rsidRPr="00DD6CD6" w:rsidRDefault="007B0718" w:rsidP="0067789E">
      <w:pPr>
        <w:pStyle w:val="af"/>
        <w:numPr>
          <w:ilvl w:val="0"/>
          <w:numId w:val="9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 xml:space="preserve">работников </w:t>
      </w:r>
      <w:r w:rsidR="001457B9" w:rsidRPr="00DD6CD6">
        <w:rPr>
          <w:rFonts w:cs="Times New Roman"/>
          <w:szCs w:val="28"/>
        </w:rPr>
        <w:t>Общества</w:t>
      </w:r>
      <w:r w:rsidRPr="00DD6CD6">
        <w:rPr>
          <w:rFonts w:cs="Times New Roman"/>
          <w:szCs w:val="28"/>
        </w:rPr>
        <w:t xml:space="preserve">, филиалов </w:t>
      </w:r>
      <w:r w:rsidR="001457B9" w:rsidRPr="00DD6CD6">
        <w:rPr>
          <w:rFonts w:cs="Times New Roman"/>
          <w:szCs w:val="28"/>
        </w:rPr>
        <w:t>Общества, РЭС</w:t>
      </w:r>
      <w:r w:rsidRPr="00DD6CD6">
        <w:rPr>
          <w:rFonts w:cs="Times New Roman"/>
          <w:szCs w:val="28"/>
        </w:rPr>
        <w:t>;</w:t>
      </w:r>
    </w:p>
    <w:p w:rsidR="007B0718" w:rsidRPr="00DD6CD6" w:rsidRDefault="007B0718" w:rsidP="0067789E">
      <w:pPr>
        <w:pStyle w:val="af"/>
        <w:numPr>
          <w:ilvl w:val="0"/>
          <w:numId w:val="9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 xml:space="preserve">работников сторонних организаций (работники подрядных организаций, допущенные и выполняющие работы на объектах, в зданиях и сооружениях </w:t>
      </w:r>
      <w:r w:rsidR="004F1465" w:rsidRPr="00DD6CD6">
        <w:rPr>
          <w:rFonts w:cs="Times New Roman"/>
          <w:szCs w:val="28"/>
        </w:rPr>
        <w:t>подразделений Общества</w:t>
      </w:r>
      <w:r w:rsidRPr="00DD6CD6">
        <w:rPr>
          <w:rFonts w:cs="Times New Roman"/>
          <w:szCs w:val="28"/>
        </w:rPr>
        <w:t>);</w:t>
      </w:r>
    </w:p>
    <w:p w:rsidR="007B0718" w:rsidRPr="00DD6CD6" w:rsidRDefault="007B0718" w:rsidP="0067789E">
      <w:pPr>
        <w:pStyle w:val="af"/>
        <w:numPr>
          <w:ilvl w:val="0"/>
          <w:numId w:val="9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органов государственного контроля (надзора) в соответствующей сфере деятельности;</w:t>
      </w:r>
    </w:p>
    <w:p w:rsidR="007B0718" w:rsidRPr="00DD6CD6" w:rsidRDefault="007B0718" w:rsidP="0067789E">
      <w:pPr>
        <w:pStyle w:val="af"/>
        <w:numPr>
          <w:ilvl w:val="0"/>
          <w:numId w:val="9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органов общественного контроля и общественных организаций (работники профсоюзных организаций, общественных организаций и общественных движений);</w:t>
      </w:r>
    </w:p>
    <w:p w:rsidR="007B0718" w:rsidRDefault="007B0718" w:rsidP="0067789E">
      <w:pPr>
        <w:pStyle w:val="af"/>
        <w:numPr>
          <w:ilvl w:val="0"/>
          <w:numId w:val="9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партнеров по бизнесу, поставщиков и других внешних заинтересованных сторон.</w:t>
      </w:r>
    </w:p>
    <w:p w:rsidR="007B0718" w:rsidRPr="00DD6CD6" w:rsidRDefault="007B0718" w:rsidP="0067789E">
      <w:pPr>
        <w:pStyle w:val="af"/>
        <w:numPr>
          <w:ilvl w:val="3"/>
          <w:numId w:val="10"/>
        </w:numPr>
        <w:tabs>
          <w:tab w:val="left" w:pos="1134"/>
          <w:tab w:val="left" w:pos="1276"/>
          <w:tab w:val="left" w:pos="1560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Политика определяет следующие ключевые принципы и обеспечивает: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обеспечение безопасности и сохранение здоровья работников путем предупреждения связанных с работой травм, ухудшений здоровья, болезней и инцидентов;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признание и обеспечение приоритета жизни и здоровья работников в процессе их трудовой деятельности по отношению к результатам производственной деятельности;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 xml:space="preserve">соответствие условий труда на рабочих местах требованиям </w:t>
      </w:r>
      <w:proofErr w:type="gramStart"/>
      <w:r w:rsidRPr="00DD6CD6">
        <w:rPr>
          <w:rFonts w:cs="Times New Roman"/>
          <w:szCs w:val="28"/>
        </w:rPr>
        <w:t>ОТ</w:t>
      </w:r>
      <w:proofErr w:type="gramEnd"/>
      <w:r w:rsidRPr="00DD6CD6">
        <w:rPr>
          <w:rFonts w:cs="Times New Roman"/>
          <w:szCs w:val="28"/>
        </w:rPr>
        <w:t>;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proofErr w:type="gramStart"/>
      <w:r w:rsidRPr="00DD6CD6">
        <w:rPr>
          <w:rFonts w:cs="Times New Roman"/>
          <w:szCs w:val="28"/>
        </w:rPr>
        <w:t>соблюдение требований нормативных правовых актов, содержащих государственные требования ОТ, программ по ОТ, а также коллективных соглашений по ОТ и любых иных добровольно принимаемых к исполнению требований;</w:t>
      </w:r>
      <w:proofErr w:type="gramEnd"/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управление профессиональными рисками;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гарантированное обеспечение того, что с работниками и их представителями проводятся консультации, и они привлекаются к активному участию во всех элементах СУОТ;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>организацию и совершенствование выполнения мероприятий по предупреждению аварий, несчастных случаев и других инцидентов на объектах, случаев ухудшения состояния здоровья работников;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lastRenderedPageBreak/>
        <w:t>непрерывное совершенствование функционирования СУОТ;</w:t>
      </w:r>
    </w:p>
    <w:p w:rsidR="007B0718" w:rsidRPr="00DD6CD6" w:rsidRDefault="007B0718" w:rsidP="0067789E">
      <w:pPr>
        <w:pStyle w:val="af"/>
        <w:numPr>
          <w:ilvl w:val="0"/>
          <w:numId w:val="11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DD6CD6">
        <w:rPr>
          <w:rFonts w:cs="Times New Roman"/>
          <w:szCs w:val="28"/>
        </w:rPr>
        <w:t xml:space="preserve">содействие использованию передового отечественного и зарубежного опыта в управлении </w:t>
      </w:r>
      <w:proofErr w:type="gramStart"/>
      <w:r w:rsidRPr="00DD6CD6">
        <w:rPr>
          <w:rFonts w:cs="Times New Roman"/>
          <w:szCs w:val="28"/>
        </w:rPr>
        <w:t>ОТ</w:t>
      </w:r>
      <w:proofErr w:type="gramEnd"/>
      <w:r w:rsidRPr="00DD6CD6">
        <w:rPr>
          <w:rFonts w:cs="Times New Roman"/>
          <w:szCs w:val="28"/>
        </w:rPr>
        <w:t xml:space="preserve">, а также </w:t>
      </w:r>
      <w:proofErr w:type="gramStart"/>
      <w:r w:rsidRPr="00DD6CD6">
        <w:rPr>
          <w:rFonts w:cs="Times New Roman"/>
          <w:szCs w:val="28"/>
        </w:rPr>
        <w:t>обеспечении</w:t>
      </w:r>
      <w:proofErr w:type="gramEnd"/>
      <w:r w:rsidRPr="00DD6CD6">
        <w:rPr>
          <w:rFonts w:cs="Times New Roman"/>
          <w:szCs w:val="28"/>
        </w:rPr>
        <w:t xml:space="preserve"> безопасности работников в процессе производственной деятельности.</w:t>
      </w:r>
    </w:p>
    <w:p w:rsidR="00DD6CD6" w:rsidRPr="00DD6CD6" w:rsidRDefault="00DD6CD6" w:rsidP="0067789E">
      <w:pPr>
        <w:pStyle w:val="af"/>
        <w:numPr>
          <w:ilvl w:val="3"/>
          <w:numId w:val="10"/>
        </w:numPr>
        <w:tabs>
          <w:tab w:val="left" w:pos="1134"/>
          <w:tab w:val="left" w:pos="1418"/>
          <w:tab w:val="left" w:pos="1701"/>
        </w:tabs>
        <w:ind w:left="0" w:firstLine="709"/>
        <w:rPr>
          <w:szCs w:val="28"/>
        </w:rPr>
      </w:pPr>
      <w:r w:rsidRPr="00DD6CD6">
        <w:rPr>
          <w:rFonts w:cs="Times New Roman"/>
          <w:szCs w:val="28"/>
        </w:rPr>
        <w:t xml:space="preserve">В Политике </w:t>
      </w:r>
      <w:proofErr w:type="gramStart"/>
      <w:r w:rsidRPr="00DD6CD6">
        <w:rPr>
          <w:rFonts w:cs="Times New Roman"/>
          <w:szCs w:val="28"/>
        </w:rPr>
        <w:t>отражены</w:t>
      </w:r>
      <w:proofErr w:type="gramEnd"/>
      <w:r w:rsidRPr="00DD6CD6">
        <w:rPr>
          <w:rFonts w:cs="Times New Roman"/>
          <w:szCs w:val="28"/>
        </w:rPr>
        <w:t>:</w:t>
      </w:r>
    </w:p>
    <w:p w:rsidR="00DD6CD6" w:rsidRPr="001D1D95" w:rsidRDefault="00DD6CD6" w:rsidP="0067789E">
      <w:pPr>
        <w:pStyle w:val="af"/>
        <w:widowControl w:val="0"/>
        <w:numPr>
          <w:ilvl w:val="0"/>
          <w:numId w:val="12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положения о соответствии условий труда на рабочих местах требованиям </w:t>
      </w:r>
      <w:proofErr w:type="gramStart"/>
      <w:r w:rsidRPr="001D1D95">
        <w:rPr>
          <w:rFonts w:cs="Times New Roman"/>
          <w:szCs w:val="28"/>
        </w:rPr>
        <w:t>ОТ</w:t>
      </w:r>
      <w:proofErr w:type="gramEnd"/>
      <w:r w:rsidRPr="001D1D95">
        <w:rPr>
          <w:rFonts w:cs="Times New Roman"/>
          <w:szCs w:val="28"/>
        </w:rPr>
        <w:t>;</w:t>
      </w:r>
    </w:p>
    <w:p w:rsidR="00DD6CD6" w:rsidRPr="001D1D95" w:rsidRDefault="00DD6CD6" w:rsidP="0067789E">
      <w:pPr>
        <w:pStyle w:val="af"/>
        <w:widowControl w:val="0"/>
        <w:numPr>
          <w:ilvl w:val="0"/>
          <w:numId w:val="12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обязательства высшего руководства группы компаний «Россети» по предотвращению травматизма и ухудшения здоровья работников;</w:t>
      </w:r>
    </w:p>
    <w:p w:rsidR="00DD6CD6" w:rsidRPr="001D1D95" w:rsidRDefault="00DD6CD6" w:rsidP="0067789E">
      <w:pPr>
        <w:pStyle w:val="af"/>
        <w:widowControl w:val="0"/>
        <w:numPr>
          <w:ilvl w:val="0"/>
          <w:numId w:val="12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оложения об учете специфики производственной деятельности, обусловливающей уровень профессиональных рисков;</w:t>
      </w:r>
    </w:p>
    <w:p w:rsidR="00DD6CD6" w:rsidRPr="001D1D95" w:rsidRDefault="00DD6CD6" w:rsidP="0067789E">
      <w:pPr>
        <w:pStyle w:val="af"/>
        <w:widowControl w:val="0"/>
        <w:numPr>
          <w:ilvl w:val="0"/>
          <w:numId w:val="12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оложения о совершенствовании функционирования СУОТ.</w:t>
      </w:r>
    </w:p>
    <w:p w:rsidR="00795EBC" w:rsidRDefault="006D25BA" w:rsidP="0067789E">
      <w:pPr>
        <w:pStyle w:val="af"/>
        <w:numPr>
          <w:ilvl w:val="3"/>
          <w:numId w:val="10"/>
        </w:numPr>
        <w:tabs>
          <w:tab w:val="left" w:pos="1134"/>
          <w:tab w:val="left" w:pos="1418"/>
          <w:tab w:val="left" w:pos="1701"/>
        </w:tabs>
        <w:ind w:left="0" w:firstLine="709"/>
        <w:rPr>
          <w:szCs w:val="28"/>
        </w:rPr>
      </w:pPr>
      <w:r>
        <w:rPr>
          <w:szCs w:val="28"/>
        </w:rPr>
        <w:t xml:space="preserve">Политика доводится до работников при проведении вводного инструктажа </w:t>
      </w:r>
      <w:proofErr w:type="gramStart"/>
      <w:r>
        <w:rPr>
          <w:szCs w:val="28"/>
        </w:rPr>
        <w:t>по</w:t>
      </w:r>
      <w:proofErr w:type="gramEnd"/>
      <w:r>
        <w:rPr>
          <w:szCs w:val="28"/>
        </w:rPr>
        <w:t xml:space="preserve"> ОТ. Изменения Политики доводятся до работников любым доступным способом (например, размещение соответствующей информации на информационных стендах, проведение ознакомления в рамках инструктажей </w:t>
      </w:r>
      <w:proofErr w:type="gramStart"/>
      <w:r>
        <w:rPr>
          <w:szCs w:val="28"/>
        </w:rPr>
        <w:t>по</w:t>
      </w:r>
      <w:proofErr w:type="gramEnd"/>
      <w:r>
        <w:rPr>
          <w:szCs w:val="28"/>
        </w:rPr>
        <w:t xml:space="preserve"> ОТ на рабочем месте или в рамках производственных совещаний и др.).</w:t>
      </w:r>
    </w:p>
    <w:p w:rsidR="006D25BA" w:rsidRDefault="006D25BA" w:rsidP="0067789E">
      <w:pPr>
        <w:pStyle w:val="af"/>
        <w:numPr>
          <w:ilvl w:val="3"/>
          <w:numId w:val="10"/>
        </w:numPr>
        <w:tabs>
          <w:tab w:val="left" w:pos="1134"/>
          <w:tab w:val="left" w:pos="1418"/>
          <w:tab w:val="left" w:pos="1701"/>
        </w:tabs>
        <w:ind w:left="0" w:firstLine="709"/>
        <w:rPr>
          <w:szCs w:val="28"/>
        </w:rPr>
      </w:pPr>
      <w:r>
        <w:rPr>
          <w:szCs w:val="28"/>
        </w:rPr>
        <w:t xml:space="preserve">Ответственность за доведение Политики до работников возлагается </w:t>
      </w:r>
      <w:proofErr w:type="gramStart"/>
      <w:r>
        <w:rPr>
          <w:szCs w:val="28"/>
        </w:rPr>
        <w:t>на</w:t>
      </w:r>
      <w:proofErr w:type="gramEnd"/>
      <w:r>
        <w:rPr>
          <w:szCs w:val="28"/>
        </w:rPr>
        <w:t>:</w:t>
      </w:r>
    </w:p>
    <w:p w:rsidR="006D25BA" w:rsidRDefault="006D25BA" w:rsidP="0067789E">
      <w:pPr>
        <w:pStyle w:val="af"/>
        <w:numPr>
          <w:ilvl w:val="0"/>
          <w:numId w:val="13"/>
        </w:numPr>
        <w:tabs>
          <w:tab w:val="left" w:pos="0"/>
          <w:tab w:val="left" w:pos="1134"/>
          <w:tab w:val="left" w:pos="1701"/>
        </w:tabs>
        <w:ind w:left="0" w:firstLine="709"/>
        <w:rPr>
          <w:szCs w:val="28"/>
        </w:rPr>
      </w:pPr>
      <w:r>
        <w:rPr>
          <w:szCs w:val="28"/>
        </w:rPr>
        <w:t>лиц, ответственных за проведение вводного инструктажа;</w:t>
      </w:r>
    </w:p>
    <w:p w:rsidR="006D25BA" w:rsidRPr="00795EBC" w:rsidRDefault="006D25BA" w:rsidP="0067789E">
      <w:pPr>
        <w:pStyle w:val="af"/>
        <w:numPr>
          <w:ilvl w:val="0"/>
          <w:numId w:val="13"/>
        </w:numPr>
        <w:tabs>
          <w:tab w:val="left" w:pos="0"/>
          <w:tab w:val="left" w:pos="1134"/>
          <w:tab w:val="left" w:pos="1701"/>
        </w:tabs>
        <w:ind w:left="0" w:firstLine="709"/>
        <w:rPr>
          <w:szCs w:val="28"/>
        </w:rPr>
      </w:pPr>
      <w:r>
        <w:rPr>
          <w:szCs w:val="28"/>
        </w:rPr>
        <w:t>руководителей структурных подразделений Общества и Филиалов Общества.</w:t>
      </w:r>
    </w:p>
    <w:p w:rsidR="00DD6CD6" w:rsidRDefault="0039696E" w:rsidP="0067789E">
      <w:pPr>
        <w:pStyle w:val="af"/>
        <w:numPr>
          <w:ilvl w:val="3"/>
          <w:numId w:val="10"/>
        </w:numPr>
        <w:tabs>
          <w:tab w:val="left" w:pos="1134"/>
          <w:tab w:val="left" w:pos="1701"/>
        </w:tabs>
        <w:ind w:left="0" w:firstLine="709"/>
        <w:rPr>
          <w:szCs w:val="28"/>
        </w:rPr>
      </w:pPr>
      <w:r>
        <w:rPr>
          <w:szCs w:val="28"/>
        </w:rPr>
        <w:t>Публичность Политики (доступность) обеспечивается</w:t>
      </w:r>
      <w:r w:rsidR="002B37C2">
        <w:rPr>
          <w:szCs w:val="28"/>
        </w:rPr>
        <w:t xml:space="preserve"> путем размещения ее текста следующими способами:</w:t>
      </w:r>
    </w:p>
    <w:p w:rsidR="002B37C2" w:rsidRDefault="002B37C2" w:rsidP="0067789E">
      <w:pPr>
        <w:pStyle w:val="af"/>
        <w:numPr>
          <w:ilvl w:val="0"/>
          <w:numId w:val="14"/>
        </w:numPr>
        <w:tabs>
          <w:tab w:val="left" w:pos="1134"/>
          <w:tab w:val="left" w:pos="1701"/>
        </w:tabs>
        <w:ind w:left="0" w:firstLine="709"/>
        <w:rPr>
          <w:szCs w:val="28"/>
        </w:rPr>
      </w:pPr>
      <w:r>
        <w:rPr>
          <w:szCs w:val="28"/>
        </w:rPr>
        <w:t>на информационных стендах в структурных подразделениях Общества и Филиалов Общества;</w:t>
      </w:r>
    </w:p>
    <w:p w:rsidR="002B37C2" w:rsidRPr="001D1D95" w:rsidRDefault="002B37C2" w:rsidP="0067789E">
      <w:pPr>
        <w:pStyle w:val="af"/>
        <w:widowControl w:val="0"/>
        <w:numPr>
          <w:ilvl w:val="0"/>
          <w:numId w:val="1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на внутренн</w:t>
      </w:r>
      <w:r>
        <w:rPr>
          <w:rFonts w:cs="Times New Roman"/>
          <w:szCs w:val="28"/>
        </w:rPr>
        <w:t>ем</w:t>
      </w:r>
      <w:r w:rsidRPr="001D1D95">
        <w:rPr>
          <w:rFonts w:cs="Times New Roman"/>
          <w:szCs w:val="28"/>
        </w:rPr>
        <w:t xml:space="preserve"> информационн</w:t>
      </w:r>
      <w:r>
        <w:rPr>
          <w:rFonts w:cs="Times New Roman"/>
          <w:szCs w:val="28"/>
        </w:rPr>
        <w:t>ом</w:t>
      </w:r>
      <w:r w:rsidRPr="001D1D95">
        <w:rPr>
          <w:rFonts w:cs="Times New Roman"/>
          <w:szCs w:val="28"/>
        </w:rPr>
        <w:t xml:space="preserve"> портал</w:t>
      </w:r>
      <w:r>
        <w:rPr>
          <w:rFonts w:cs="Times New Roman"/>
          <w:szCs w:val="28"/>
        </w:rPr>
        <w:t>е</w:t>
      </w:r>
      <w:r w:rsidRPr="001D1D95">
        <w:rPr>
          <w:rFonts w:cs="Times New Roman"/>
          <w:szCs w:val="28"/>
        </w:rPr>
        <w:t xml:space="preserve"> </w:t>
      </w:r>
      <w:r>
        <w:rPr>
          <w:szCs w:val="28"/>
        </w:rPr>
        <w:t>Общества</w:t>
      </w:r>
      <w:r w:rsidRPr="001D1D95">
        <w:rPr>
          <w:rFonts w:cs="Times New Roman"/>
          <w:szCs w:val="28"/>
        </w:rPr>
        <w:t>;</w:t>
      </w:r>
    </w:p>
    <w:p w:rsidR="002B37C2" w:rsidRPr="001D1D95" w:rsidRDefault="002B37C2" w:rsidP="0067789E">
      <w:pPr>
        <w:pStyle w:val="af"/>
        <w:widowControl w:val="0"/>
        <w:numPr>
          <w:ilvl w:val="0"/>
          <w:numId w:val="1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924200">
        <w:rPr>
          <w:spacing w:val="-4"/>
          <w:szCs w:val="28"/>
        </w:rPr>
        <w:t>на официальн</w:t>
      </w:r>
      <w:r>
        <w:rPr>
          <w:spacing w:val="-4"/>
          <w:szCs w:val="28"/>
        </w:rPr>
        <w:t>ом</w:t>
      </w:r>
      <w:r w:rsidRPr="00924200">
        <w:rPr>
          <w:spacing w:val="-4"/>
          <w:szCs w:val="28"/>
        </w:rPr>
        <w:t xml:space="preserve"> сайт</w:t>
      </w:r>
      <w:r>
        <w:rPr>
          <w:spacing w:val="-4"/>
          <w:szCs w:val="28"/>
        </w:rPr>
        <w:t>е</w:t>
      </w:r>
      <w:r w:rsidRPr="00924200">
        <w:rPr>
          <w:spacing w:val="-4"/>
          <w:szCs w:val="28"/>
        </w:rPr>
        <w:t xml:space="preserve"> </w:t>
      </w:r>
      <w:r>
        <w:rPr>
          <w:spacing w:val="-4"/>
          <w:szCs w:val="28"/>
        </w:rPr>
        <w:t>Общества</w:t>
      </w:r>
      <w:r w:rsidRPr="00924200">
        <w:rPr>
          <w:spacing w:val="-4"/>
          <w:szCs w:val="28"/>
        </w:rPr>
        <w:t xml:space="preserve"> в информационно-телекоммуникационной</w:t>
      </w:r>
      <w:r w:rsidRPr="00CA242F">
        <w:rPr>
          <w:szCs w:val="28"/>
        </w:rPr>
        <w:t xml:space="preserve"> сети «Интернет»</w:t>
      </w:r>
      <w:r w:rsidRPr="001D1D95">
        <w:rPr>
          <w:rFonts w:cs="Times New Roman"/>
          <w:szCs w:val="28"/>
        </w:rPr>
        <w:t>.</w:t>
      </w:r>
    </w:p>
    <w:p w:rsidR="00561A25" w:rsidRPr="00B35394" w:rsidRDefault="00B35394" w:rsidP="0067789E">
      <w:pPr>
        <w:pStyle w:val="af"/>
        <w:numPr>
          <w:ilvl w:val="3"/>
          <w:numId w:val="10"/>
        </w:numPr>
        <w:tabs>
          <w:tab w:val="left" w:pos="1134"/>
          <w:tab w:val="left" w:pos="1701"/>
        </w:tabs>
        <w:ind w:left="0" w:firstLine="709"/>
        <w:rPr>
          <w:szCs w:val="28"/>
        </w:rPr>
      </w:pPr>
      <w:r>
        <w:rPr>
          <w:rFonts w:cs="Times New Roman"/>
          <w:szCs w:val="28"/>
        </w:rPr>
        <w:t xml:space="preserve"> </w:t>
      </w:r>
      <w:r w:rsidRPr="00B35394">
        <w:rPr>
          <w:rFonts w:cs="Times New Roman"/>
          <w:szCs w:val="28"/>
        </w:rPr>
        <w:t xml:space="preserve">Необходимость пересмотра Политики определяется </w:t>
      </w:r>
      <w:r>
        <w:rPr>
          <w:rFonts w:cs="Times New Roman"/>
          <w:szCs w:val="28"/>
        </w:rPr>
        <w:t xml:space="preserve">Генеральным директором </w:t>
      </w:r>
      <w:r w:rsidRPr="00B35394">
        <w:rPr>
          <w:rFonts w:cs="Times New Roman"/>
          <w:szCs w:val="28"/>
        </w:rPr>
        <w:t>при проведении ежегодного анализа функционирования СУОТ.</w:t>
      </w:r>
    </w:p>
    <w:p w:rsidR="00CC4523" w:rsidRDefault="00B35394" w:rsidP="0067789E">
      <w:pPr>
        <w:pStyle w:val="af"/>
        <w:widowControl w:val="0"/>
        <w:numPr>
          <w:ilvl w:val="3"/>
          <w:numId w:val="1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B35394">
        <w:rPr>
          <w:rFonts w:cs="Times New Roman"/>
          <w:szCs w:val="28"/>
        </w:rPr>
        <w:t>Разработка, внедрение и пересмотр Политики осуществляется в соответствии с отдельной документированной процедурой СУОТ, являющейся неотъемлемой частью настоящего Положения (</w:t>
      </w:r>
      <w:r>
        <w:rPr>
          <w:rFonts w:cs="Times New Roman"/>
          <w:szCs w:val="28"/>
        </w:rPr>
        <w:t>п.</w:t>
      </w:r>
      <w:r w:rsidRPr="00B35394">
        <w:rPr>
          <w:rFonts w:cs="Times New Roman"/>
          <w:szCs w:val="28"/>
        </w:rPr>
        <w:t xml:space="preserve">1 Таблицы </w:t>
      </w:r>
      <w:r>
        <w:rPr>
          <w:rFonts w:cs="Times New Roman"/>
          <w:szCs w:val="28"/>
        </w:rPr>
        <w:t>4</w:t>
      </w:r>
      <w:r w:rsidRPr="00B35394">
        <w:rPr>
          <w:rFonts w:cs="Times New Roman"/>
          <w:szCs w:val="28"/>
        </w:rPr>
        <w:t>.1).</w:t>
      </w:r>
    </w:p>
    <w:p w:rsidR="00B35394" w:rsidRPr="00E53FB4" w:rsidRDefault="00875949" w:rsidP="0067789E">
      <w:pPr>
        <w:pStyle w:val="2"/>
        <w:numPr>
          <w:ilvl w:val="1"/>
          <w:numId w:val="1"/>
        </w:numPr>
        <w:ind w:left="1204" w:hanging="495"/>
      </w:pPr>
      <w:bookmarkStart w:id="8" w:name="_Toc525891159"/>
      <w:r w:rsidRPr="00E53FB4">
        <w:t>Участие работников и их представителей</w:t>
      </w:r>
      <w:bookmarkEnd w:id="8"/>
    </w:p>
    <w:p w:rsidR="00D31000" w:rsidRPr="004A2C07" w:rsidRDefault="00D31000" w:rsidP="0067789E">
      <w:pPr>
        <w:pStyle w:val="af"/>
        <w:widowControl w:val="0"/>
        <w:numPr>
          <w:ilvl w:val="2"/>
          <w:numId w:val="18"/>
        </w:numPr>
        <w:tabs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4A2C07">
        <w:rPr>
          <w:rFonts w:cs="Times New Roman"/>
          <w:szCs w:val="28"/>
        </w:rPr>
        <w:t xml:space="preserve">Участие работников и их представителей в управлении </w:t>
      </w:r>
      <w:proofErr w:type="gramStart"/>
      <w:r w:rsidRPr="004A2C07">
        <w:rPr>
          <w:rFonts w:cs="Times New Roman"/>
          <w:szCs w:val="28"/>
        </w:rPr>
        <w:t>ОТ является</w:t>
      </w:r>
      <w:proofErr w:type="gramEnd"/>
      <w:r w:rsidRPr="004A2C07">
        <w:rPr>
          <w:rFonts w:cs="Times New Roman"/>
          <w:szCs w:val="28"/>
        </w:rPr>
        <w:t xml:space="preserve"> одним из основополагающих принципов функционирования СУОТ в группе компаний «Россети».</w:t>
      </w:r>
    </w:p>
    <w:p w:rsidR="00D31000" w:rsidRPr="004A2C07" w:rsidRDefault="00D31000" w:rsidP="0067789E">
      <w:pPr>
        <w:pStyle w:val="af"/>
        <w:widowControl w:val="0"/>
        <w:numPr>
          <w:ilvl w:val="2"/>
          <w:numId w:val="19"/>
        </w:numPr>
        <w:tabs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4A2C07">
        <w:rPr>
          <w:rFonts w:cs="Times New Roman"/>
          <w:szCs w:val="28"/>
        </w:rPr>
        <w:t xml:space="preserve">Участие работников и их представителей в управлении ОТ способствует внедрению передового опыта по </w:t>
      </w:r>
      <w:proofErr w:type="gramStart"/>
      <w:r w:rsidRPr="004A2C07">
        <w:rPr>
          <w:rFonts w:cs="Times New Roman"/>
          <w:szCs w:val="28"/>
        </w:rPr>
        <w:t>ОТ</w:t>
      </w:r>
      <w:proofErr w:type="gramEnd"/>
      <w:r w:rsidRPr="004A2C07">
        <w:rPr>
          <w:rFonts w:cs="Times New Roman"/>
          <w:szCs w:val="28"/>
        </w:rPr>
        <w:t>, поддерживает Политику.</w:t>
      </w:r>
    </w:p>
    <w:p w:rsidR="00D31000" w:rsidRPr="004A2C07" w:rsidRDefault="00907248" w:rsidP="0067789E">
      <w:pPr>
        <w:pStyle w:val="af"/>
        <w:widowControl w:val="0"/>
        <w:numPr>
          <w:ilvl w:val="2"/>
          <w:numId w:val="19"/>
        </w:numPr>
        <w:tabs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4A2C07">
        <w:rPr>
          <w:rFonts w:cs="Times New Roman"/>
          <w:szCs w:val="28"/>
        </w:rPr>
        <w:t>Р</w:t>
      </w:r>
      <w:r w:rsidR="00D31000" w:rsidRPr="004A2C07">
        <w:rPr>
          <w:rFonts w:cs="Times New Roman"/>
          <w:szCs w:val="28"/>
        </w:rPr>
        <w:t>аботники</w:t>
      </w:r>
      <w:r w:rsidRPr="004A2C07">
        <w:rPr>
          <w:rFonts w:cs="Times New Roman"/>
          <w:szCs w:val="28"/>
        </w:rPr>
        <w:t xml:space="preserve"> Общества</w:t>
      </w:r>
      <w:r w:rsidR="00D31000" w:rsidRPr="004A2C07">
        <w:rPr>
          <w:rFonts w:cs="Times New Roman"/>
          <w:szCs w:val="28"/>
        </w:rPr>
        <w:t xml:space="preserve"> и их представители принимают активное участие в мероприятиях и процедурах организации, планирования и </w:t>
      </w:r>
      <w:r w:rsidR="00D31000" w:rsidRPr="004A2C07">
        <w:rPr>
          <w:rFonts w:cs="Times New Roman"/>
          <w:szCs w:val="28"/>
        </w:rPr>
        <w:lastRenderedPageBreak/>
        <w:t>осуществления, оценки и действиях по совершенствованию СУОТ.</w:t>
      </w:r>
    </w:p>
    <w:p w:rsidR="00D31000" w:rsidRDefault="00D31000" w:rsidP="0067789E">
      <w:pPr>
        <w:pStyle w:val="af"/>
        <w:widowControl w:val="0"/>
        <w:numPr>
          <w:ilvl w:val="2"/>
          <w:numId w:val="19"/>
        </w:numPr>
        <w:tabs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proofErr w:type="gramStart"/>
      <w:r w:rsidRPr="00D31000">
        <w:rPr>
          <w:rFonts w:cs="Times New Roman"/>
          <w:szCs w:val="28"/>
        </w:rPr>
        <w:t xml:space="preserve">Представителями работников </w:t>
      </w:r>
      <w:r w:rsidR="00907248">
        <w:rPr>
          <w:rFonts w:cs="Times New Roman"/>
          <w:szCs w:val="28"/>
        </w:rPr>
        <w:t xml:space="preserve">Общества </w:t>
      </w:r>
      <w:r w:rsidRPr="00D31000">
        <w:rPr>
          <w:rFonts w:cs="Times New Roman"/>
          <w:szCs w:val="28"/>
        </w:rPr>
        <w:t>по вопросам ОТ являются уполномоченные по ОТ структурных подразделени</w:t>
      </w:r>
      <w:r w:rsidR="00907248">
        <w:rPr>
          <w:rFonts w:cs="Times New Roman"/>
          <w:szCs w:val="28"/>
        </w:rPr>
        <w:t>й</w:t>
      </w:r>
      <w:r w:rsidRPr="00D31000">
        <w:rPr>
          <w:rFonts w:cs="Times New Roman"/>
          <w:szCs w:val="28"/>
        </w:rPr>
        <w:t>, а также первичные профсоюзные организации или иные уполномоченные работниками представительные органы.</w:t>
      </w:r>
      <w:proofErr w:type="gramEnd"/>
    </w:p>
    <w:p w:rsidR="00D31000" w:rsidRPr="00D31000" w:rsidRDefault="00D31000" w:rsidP="0067789E">
      <w:pPr>
        <w:pStyle w:val="af"/>
        <w:widowControl w:val="0"/>
        <w:numPr>
          <w:ilvl w:val="2"/>
          <w:numId w:val="19"/>
        </w:numPr>
        <w:tabs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D31000">
        <w:rPr>
          <w:rFonts w:cs="Times New Roman"/>
          <w:szCs w:val="28"/>
        </w:rPr>
        <w:t>Представители работников в процессе функционирования СУОТ выполняют следующие основные функции и задачи:</w:t>
      </w:r>
    </w:p>
    <w:p w:rsidR="00D31000" w:rsidRPr="00907248" w:rsidRDefault="00D31000" w:rsidP="0067789E">
      <w:pPr>
        <w:pStyle w:val="af"/>
        <w:widowControl w:val="0"/>
        <w:numPr>
          <w:ilvl w:val="3"/>
          <w:numId w:val="15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907248">
        <w:rPr>
          <w:rFonts w:cs="Times New Roman"/>
          <w:szCs w:val="28"/>
        </w:rPr>
        <w:t>осуществление контроля и мониторинга самостоятельно и (или) совместно с представителями работодателя: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6"/>
        </w:numPr>
        <w:tabs>
          <w:tab w:val="left" w:pos="993"/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соблюдения должностными лицами </w:t>
      </w:r>
      <w:r w:rsidR="00907248">
        <w:rPr>
          <w:rFonts w:cs="Times New Roman"/>
          <w:szCs w:val="28"/>
        </w:rPr>
        <w:t xml:space="preserve">Общества </w:t>
      </w:r>
      <w:r w:rsidRPr="001D1D95">
        <w:rPr>
          <w:rFonts w:cs="Times New Roman"/>
          <w:szCs w:val="28"/>
        </w:rPr>
        <w:t xml:space="preserve">нормативных правовых актов в области </w:t>
      </w:r>
      <w:proofErr w:type="gramStart"/>
      <w:r w:rsidRPr="001D1D95">
        <w:rPr>
          <w:rFonts w:cs="Times New Roman"/>
          <w:szCs w:val="28"/>
        </w:rPr>
        <w:t>ОТ</w:t>
      </w:r>
      <w:proofErr w:type="gramEnd"/>
      <w:r w:rsidRPr="001D1D95">
        <w:rPr>
          <w:rFonts w:cs="Times New Roman"/>
          <w:szCs w:val="28"/>
        </w:rPr>
        <w:t>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6"/>
        </w:numPr>
        <w:tabs>
          <w:tab w:val="left" w:pos="993"/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состояния условий труда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6"/>
        </w:numPr>
        <w:tabs>
          <w:tab w:val="left" w:pos="993"/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выполнения другими работниками их обязанностей по соблюдению требовании </w:t>
      </w:r>
      <w:proofErr w:type="gramStart"/>
      <w:r w:rsidRPr="001D1D95">
        <w:rPr>
          <w:rFonts w:cs="Times New Roman"/>
          <w:szCs w:val="28"/>
        </w:rPr>
        <w:t>ОТ</w:t>
      </w:r>
      <w:proofErr w:type="gramEnd"/>
      <w:r w:rsidRPr="001D1D95">
        <w:rPr>
          <w:rFonts w:cs="Times New Roman"/>
          <w:szCs w:val="28"/>
        </w:rPr>
        <w:t>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6"/>
        </w:numPr>
        <w:tabs>
          <w:tab w:val="left" w:pos="993"/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своевременного сообщения руководителем структурного подразделения (непосредственным руководителем) о происшедших несчастных случаях и профессиональных заболеваниях, а также других случаев травмирования работников на рабочих местах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6"/>
        </w:numPr>
        <w:tabs>
          <w:tab w:val="left" w:pos="993"/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соблюдения правил внутреннего трудового распорядка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6"/>
        </w:numPr>
        <w:tabs>
          <w:tab w:val="left" w:pos="993"/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редоставления работникам гарантий, льгот и компенсаций, предусмотренных для соответствующих случаев нормативными правовыми актами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6"/>
        </w:numPr>
        <w:tabs>
          <w:tab w:val="left" w:pos="993"/>
          <w:tab w:val="left" w:pos="1134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равильности применения работниками средств коллективной и индивидуальной защиты, смывающих и обезвреживающих средств, инструмента и приспособлений, а также других средств защиты;</w:t>
      </w:r>
    </w:p>
    <w:p w:rsidR="00D31000" w:rsidRPr="00907248" w:rsidRDefault="00D31000" w:rsidP="0067789E">
      <w:pPr>
        <w:pStyle w:val="af"/>
        <w:widowControl w:val="0"/>
        <w:numPr>
          <w:ilvl w:val="3"/>
          <w:numId w:val="15"/>
        </w:numPr>
        <w:tabs>
          <w:tab w:val="left" w:pos="993"/>
          <w:tab w:val="left" w:pos="1134"/>
          <w:tab w:val="left" w:pos="1701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907248">
        <w:rPr>
          <w:rFonts w:cs="Times New Roman"/>
          <w:szCs w:val="28"/>
        </w:rPr>
        <w:t xml:space="preserve">участие в работе </w:t>
      </w:r>
      <w:r w:rsidR="00907248" w:rsidRPr="00907248">
        <w:rPr>
          <w:rFonts w:cs="Times New Roman"/>
          <w:szCs w:val="28"/>
        </w:rPr>
        <w:t>К</w:t>
      </w:r>
      <w:r w:rsidRPr="00907248">
        <w:rPr>
          <w:rFonts w:cs="Times New Roman"/>
          <w:szCs w:val="28"/>
        </w:rPr>
        <w:t xml:space="preserve">омитета </w:t>
      </w:r>
      <w:proofErr w:type="gramStart"/>
      <w:r w:rsidRPr="00907248">
        <w:rPr>
          <w:rFonts w:cs="Times New Roman"/>
          <w:szCs w:val="28"/>
        </w:rPr>
        <w:t>по</w:t>
      </w:r>
      <w:proofErr w:type="gramEnd"/>
      <w:r w:rsidRPr="00907248">
        <w:rPr>
          <w:rFonts w:cs="Times New Roman"/>
          <w:szCs w:val="28"/>
        </w:rPr>
        <w:t xml:space="preserve"> ОТ: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7"/>
        </w:numPr>
        <w:tabs>
          <w:tab w:val="left" w:pos="993"/>
          <w:tab w:val="left" w:pos="1134"/>
          <w:tab w:val="left" w:pos="1701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по проведению проверок и обследований технического состояния зданий, сооружений, оборудования, машин и механизмов на соответствие их нормам и правилам </w:t>
      </w:r>
      <w:proofErr w:type="gramStart"/>
      <w:r w:rsidRPr="001D1D95">
        <w:rPr>
          <w:rFonts w:cs="Times New Roman"/>
          <w:szCs w:val="28"/>
        </w:rPr>
        <w:t>по</w:t>
      </w:r>
      <w:proofErr w:type="gramEnd"/>
      <w:r w:rsidRPr="001D1D95">
        <w:rPr>
          <w:rFonts w:cs="Times New Roman"/>
          <w:szCs w:val="28"/>
        </w:rPr>
        <w:t xml:space="preserve"> </w:t>
      </w:r>
      <w:proofErr w:type="gramStart"/>
      <w:r w:rsidRPr="001D1D95">
        <w:rPr>
          <w:rFonts w:cs="Times New Roman"/>
          <w:szCs w:val="28"/>
        </w:rPr>
        <w:t>ОТ</w:t>
      </w:r>
      <w:proofErr w:type="gramEnd"/>
      <w:r w:rsidRPr="001D1D95">
        <w:rPr>
          <w:rFonts w:cs="Times New Roman"/>
          <w:szCs w:val="28"/>
        </w:rPr>
        <w:t>, эффективности работы вентиляционных систем, санитарно-технических устройств и санитарно-бытовых помещений, средств коллективной и индивидуальной защиты работников и разработке мероприятий по устранению выявленных недостатков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7"/>
        </w:numPr>
        <w:tabs>
          <w:tab w:val="left" w:pos="993"/>
          <w:tab w:val="left" w:pos="1134"/>
          <w:tab w:val="left" w:pos="1701"/>
        </w:tabs>
        <w:suppressAutoHyphens/>
        <w:autoSpaceDN w:val="0"/>
        <w:ind w:left="0" w:firstLine="712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о разработке мероприятий по предупреждению несчастных случаев на производстве и профессиональных заболеваний, улучшению условий труда работников;</w:t>
      </w:r>
    </w:p>
    <w:p w:rsidR="00D31000" w:rsidRPr="001D1D95" w:rsidRDefault="00D31000" w:rsidP="0067789E">
      <w:pPr>
        <w:pStyle w:val="af"/>
        <w:widowControl w:val="0"/>
        <w:numPr>
          <w:ilvl w:val="0"/>
          <w:numId w:val="17"/>
        </w:numPr>
        <w:tabs>
          <w:tab w:val="left" w:pos="993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о расследованию инцидентов, несчастных случаев, случаев возможного хронического профессионального заболевания;</w:t>
      </w:r>
    </w:p>
    <w:p w:rsidR="00D31000" w:rsidRPr="00907248" w:rsidRDefault="00D31000" w:rsidP="0067789E">
      <w:pPr>
        <w:pStyle w:val="af"/>
        <w:widowControl w:val="0"/>
        <w:numPr>
          <w:ilvl w:val="3"/>
          <w:numId w:val="15"/>
        </w:numPr>
        <w:tabs>
          <w:tab w:val="left" w:pos="993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907248">
        <w:rPr>
          <w:rFonts w:cs="Times New Roman"/>
          <w:szCs w:val="28"/>
        </w:rPr>
        <w:t>участие в организации первой помощи (а после соответствующего обучения – оказание первой помощи) пострадавшему на производстве;</w:t>
      </w:r>
    </w:p>
    <w:p w:rsidR="00D31000" w:rsidRPr="00907248" w:rsidRDefault="00D31000" w:rsidP="0067789E">
      <w:pPr>
        <w:pStyle w:val="af"/>
        <w:widowControl w:val="0"/>
        <w:numPr>
          <w:ilvl w:val="3"/>
          <w:numId w:val="15"/>
        </w:numPr>
        <w:tabs>
          <w:tab w:val="left" w:pos="993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907248">
        <w:rPr>
          <w:rFonts w:cs="Times New Roman"/>
          <w:szCs w:val="28"/>
        </w:rPr>
        <w:t xml:space="preserve">информирование работников структурного подразделения, в котором они работают, о выявленных нарушениях требований безопасности и ОТ при ведении работ, состоянии условий и ОТ в структурном подразделении </w:t>
      </w:r>
      <w:r w:rsidR="006670E4">
        <w:rPr>
          <w:rFonts w:cs="Times New Roman"/>
          <w:szCs w:val="28"/>
        </w:rPr>
        <w:t>Общества</w:t>
      </w:r>
      <w:r w:rsidRPr="00907248">
        <w:rPr>
          <w:rFonts w:cs="Times New Roman"/>
          <w:szCs w:val="28"/>
        </w:rPr>
        <w:t xml:space="preserve">, проведение разъяснительной работы по вопросам </w:t>
      </w:r>
      <w:proofErr w:type="gramStart"/>
      <w:r w:rsidRPr="00907248">
        <w:rPr>
          <w:rFonts w:cs="Times New Roman"/>
          <w:szCs w:val="28"/>
        </w:rPr>
        <w:lastRenderedPageBreak/>
        <w:t>ОТ</w:t>
      </w:r>
      <w:proofErr w:type="gramEnd"/>
      <w:r w:rsidRPr="00907248">
        <w:rPr>
          <w:rFonts w:cs="Times New Roman"/>
          <w:szCs w:val="28"/>
        </w:rPr>
        <w:t>.</w:t>
      </w:r>
    </w:p>
    <w:p w:rsidR="00D31000" w:rsidRPr="001D1D95" w:rsidRDefault="00D31000" w:rsidP="0067789E">
      <w:pPr>
        <w:pStyle w:val="af"/>
        <w:widowControl w:val="0"/>
        <w:numPr>
          <w:ilvl w:val="2"/>
          <w:numId w:val="15"/>
        </w:numPr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Для обеспечения участия работников и их представителей в управлении </w:t>
      </w:r>
      <w:proofErr w:type="gramStart"/>
      <w:r w:rsidRPr="001D1D95">
        <w:rPr>
          <w:rFonts w:cs="Times New Roman"/>
          <w:szCs w:val="28"/>
        </w:rPr>
        <w:t>ОТ</w:t>
      </w:r>
      <w:proofErr w:type="gramEnd"/>
      <w:r w:rsidRPr="001D1D95">
        <w:rPr>
          <w:rFonts w:cs="Times New Roman"/>
          <w:szCs w:val="28"/>
        </w:rPr>
        <w:t xml:space="preserve"> </w:t>
      </w:r>
      <w:proofErr w:type="gramStart"/>
      <w:r w:rsidRPr="001D1D95">
        <w:rPr>
          <w:rFonts w:cs="Times New Roman"/>
          <w:szCs w:val="28"/>
        </w:rPr>
        <w:t>в</w:t>
      </w:r>
      <w:proofErr w:type="gramEnd"/>
      <w:r w:rsidRPr="001D1D95">
        <w:rPr>
          <w:rFonts w:cs="Times New Roman"/>
          <w:szCs w:val="28"/>
        </w:rPr>
        <w:t xml:space="preserve"> </w:t>
      </w:r>
      <w:r w:rsidR="006C6AB3">
        <w:rPr>
          <w:rFonts w:cs="Times New Roman"/>
          <w:szCs w:val="28"/>
        </w:rPr>
        <w:t>Обществе</w:t>
      </w:r>
      <w:r w:rsidRPr="001D1D95">
        <w:rPr>
          <w:rFonts w:cs="Times New Roman"/>
          <w:szCs w:val="28"/>
        </w:rPr>
        <w:t xml:space="preserve"> создаются необходимые условия, в том числе предоставляются в безвозмездное пользование оборудование, помещения и средства связи.</w:t>
      </w:r>
    </w:p>
    <w:p w:rsidR="00D31000" w:rsidRDefault="00D31000" w:rsidP="00D310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обходимые условия для обеспечения участия </w:t>
      </w:r>
      <w:r w:rsidRPr="000E6701">
        <w:rPr>
          <w:rFonts w:cs="Times New Roman"/>
          <w:szCs w:val="28"/>
        </w:rPr>
        <w:t>работников</w:t>
      </w:r>
      <w:r>
        <w:rPr>
          <w:rFonts w:cs="Times New Roman"/>
          <w:szCs w:val="28"/>
        </w:rPr>
        <w:t xml:space="preserve"> и их представителей</w:t>
      </w:r>
      <w:r w:rsidRPr="000E6701">
        <w:rPr>
          <w:rFonts w:cs="Times New Roman"/>
          <w:szCs w:val="28"/>
        </w:rPr>
        <w:t xml:space="preserve"> в управлении </w:t>
      </w:r>
      <w:proofErr w:type="gramStart"/>
      <w:r>
        <w:rPr>
          <w:rFonts w:cs="Times New Roman"/>
          <w:szCs w:val="28"/>
        </w:rPr>
        <w:t>ОТ</w:t>
      </w:r>
      <w:proofErr w:type="gramEnd"/>
      <w:r>
        <w:rPr>
          <w:rFonts w:cs="Times New Roman"/>
          <w:szCs w:val="28"/>
        </w:rPr>
        <w:t xml:space="preserve"> отражаются </w:t>
      </w:r>
      <w:proofErr w:type="gramStart"/>
      <w:r>
        <w:rPr>
          <w:rFonts w:cs="Times New Roman"/>
          <w:szCs w:val="28"/>
        </w:rPr>
        <w:t>в</w:t>
      </w:r>
      <w:proofErr w:type="gramEnd"/>
      <w:r>
        <w:rPr>
          <w:rFonts w:cs="Times New Roman"/>
          <w:szCs w:val="28"/>
        </w:rPr>
        <w:t xml:space="preserve"> коллективн</w:t>
      </w:r>
      <w:r w:rsidR="006C6AB3">
        <w:rPr>
          <w:rFonts w:cs="Times New Roman"/>
          <w:szCs w:val="28"/>
        </w:rPr>
        <w:t>ом</w:t>
      </w:r>
      <w:r>
        <w:rPr>
          <w:rFonts w:cs="Times New Roman"/>
          <w:szCs w:val="28"/>
        </w:rPr>
        <w:t xml:space="preserve"> договор</w:t>
      </w:r>
      <w:r w:rsidR="006C6AB3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>, заключаем</w:t>
      </w:r>
      <w:r w:rsidR="006C6AB3">
        <w:rPr>
          <w:rFonts w:cs="Times New Roman"/>
          <w:szCs w:val="28"/>
        </w:rPr>
        <w:t>ом</w:t>
      </w:r>
      <w:r>
        <w:rPr>
          <w:rFonts w:cs="Times New Roman"/>
          <w:szCs w:val="28"/>
        </w:rPr>
        <w:t xml:space="preserve"> </w:t>
      </w:r>
      <w:r w:rsidR="006C6AB3">
        <w:rPr>
          <w:rFonts w:cs="Times New Roman"/>
          <w:szCs w:val="28"/>
        </w:rPr>
        <w:t>работодателем</w:t>
      </w:r>
      <w:r>
        <w:rPr>
          <w:rFonts w:cs="Times New Roman"/>
          <w:szCs w:val="28"/>
        </w:rPr>
        <w:t xml:space="preserve"> и работник</w:t>
      </w:r>
      <w:r w:rsidR="006C6AB3">
        <w:rPr>
          <w:rFonts w:cs="Times New Roman"/>
          <w:szCs w:val="28"/>
        </w:rPr>
        <w:t>ами Общества</w:t>
      </w:r>
      <w:r>
        <w:rPr>
          <w:rFonts w:cs="Times New Roman"/>
          <w:szCs w:val="28"/>
        </w:rPr>
        <w:t>.</w:t>
      </w:r>
    </w:p>
    <w:p w:rsidR="00D31000" w:rsidRPr="00CF3C0A" w:rsidRDefault="001A7FEE" w:rsidP="00CF3C0A">
      <w:pPr>
        <w:pStyle w:val="2"/>
        <w:numPr>
          <w:ilvl w:val="1"/>
          <w:numId w:val="1"/>
        </w:numPr>
        <w:ind w:left="1204" w:hanging="495"/>
      </w:pPr>
      <w:bookmarkStart w:id="9" w:name="_Toc525891160"/>
      <w:r w:rsidRPr="00CF3C0A">
        <w:t>Организация</w:t>
      </w:r>
      <w:bookmarkEnd w:id="9"/>
    </w:p>
    <w:p w:rsidR="00D31000" w:rsidRPr="00133B23" w:rsidRDefault="001A7FEE" w:rsidP="00DB7EAA">
      <w:pPr>
        <w:tabs>
          <w:tab w:val="left" w:pos="1134"/>
          <w:tab w:val="left" w:pos="1701"/>
        </w:tabs>
        <w:rPr>
          <w:b/>
          <w:szCs w:val="28"/>
        </w:rPr>
      </w:pPr>
      <w:r w:rsidRPr="00133B23">
        <w:rPr>
          <w:b/>
          <w:szCs w:val="28"/>
        </w:rPr>
        <w:t>4.4.1.</w:t>
      </w:r>
      <w:r w:rsidR="00133B23" w:rsidRPr="00133B23">
        <w:rPr>
          <w:b/>
          <w:szCs w:val="28"/>
        </w:rPr>
        <w:t xml:space="preserve"> Права, обязанности и ответственность</w:t>
      </w:r>
    </w:p>
    <w:p w:rsidR="00133B23" w:rsidRDefault="00133B23" w:rsidP="00DB7EAA">
      <w:pPr>
        <w:pStyle w:val="af"/>
        <w:widowControl w:val="0"/>
        <w:tabs>
          <w:tab w:val="left" w:pos="1134"/>
          <w:tab w:val="left" w:pos="1701"/>
        </w:tabs>
        <w:suppressAutoHyphens/>
        <w:autoSpaceDN w:val="0"/>
        <w:ind w:left="0"/>
        <w:textAlignment w:val="baseline"/>
        <w:rPr>
          <w:rFonts w:cs="Times New Roman"/>
          <w:szCs w:val="28"/>
        </w:rPr>
      </w:pPr>
      <w:r>
        <w:rPr>
          <w:szCs w:val="28"/>
        </w:rPr>
        <w:t xml:space="preserve">4.4.1.1. </w:t>
      </w:r>
      <w:r w:rsidRPr="00F14307">
        <w:rPr>
          <w:rFonts w:cs="Times New Roman"/>
          <w:szCs w:val="28"/>
        </w:rPr>
        <w:t>Функционирование СУОТ обеспечивается путем распределения</w:t>
      </w:r>
      <w:r>
        <w:rPr>
          <w:rFonts w:cs="Times New Roman"/>
          <w:szCs w:val="28"/>
        </w:rPr>
        <w:t xml:space="preserve"> прав</w:t>
      </w:r>
      <w:r w:rsidRPr="00F14307">
        <w:rPr>
          <w:rFonts w:cs="Times New Roman"/>
          <w:szCs w:val="28"/>
        </w:rPr>
        <w:t xml:space="preserve">, обязанностей и ответственности в области </w:t>
      </w:r>
      <w:proofErr w:type="gramStart"/>
      <w:r w:rsidRPr="00F14307">
        <w:rPr>
          <w:rFonts w:cs="Times New Roman"/>
          <w:szCs w:val="28"/>
        </w:rPr>
        <w:t>ОТ</w:t>
      </w:r>
      <w:proofErr w:type="gramEnd"/>
      <w:r w:rsidRPr="00F14307">
        <w:rPr>
          <w:rFonts w:cs="Times New Roman"/>
          <w:szCs w:val="28"/>
        </w:rPr>
        <w:t xml:space="preserve"> </w:t>
      </w:r>
      <w:proofErr w:type="gramStart"/>
      <w:r w:rsidRPr="00F14307">
        <w:rPr>
          <w:rFonts w:cs="Times New Roman"/>
          <w:szCs w:val="28"/>
        </w:rPr>
        <w:t>между</w:t>
      </w:r>
      <w:proofErr w:type="gramEnd"/>
      <w:r w:rsidRPr="00F14307">
        <w:rPr>
          <w:rFonts w:cs="Times New Roman"/>
          <w:szCs w:val="28"/>
        </w:rPr>
        <w:t xml:space="preserve"> должностными лицами </w:t>
      </w:r>
      <w:r>
        <w:rPr>
          <w:rFonts w:cs="Times New Roman"/>
          <w:szCs w:val="28"/>
        </w:rPr>
        <w:t>Общества</w:t>
      </w:r>
      <w:r w:rsidRPr="00F14307">
        <w:rPr>
          <w:rFonts w:cs="Times New Roman"/>
          <w:szCs w:val="28"/>
        </w:rPr>
        <w:t xml:space="preserve"> и работниками с учетом организационных структур и уровней управления.</w:t>
      </w:r>
    </w:p>
    <w:p w:rsidR="00133B23" w:rsidRPr="00133B23" w:rsidRDefault="00133B23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33B23">
        <w:rPr>
          <w:rFonts w:cs="Times New Roman"/>
          <w:szCs w:val="28"/>
        </w:rPr>
        <w:t xml:space="preserve">В качестве уровней управления </w:t>
      </w:r>
      <w:proofErr w:type="gramStart"/>
      <w:r w:rsidRPr="00133B23">
        <w:rPr>
          <w:rFonts w:cs="Times New Roman"/>
          <w:szCs w:val="28"/>
        </w:rPr>
        <w:t>ОТ</w:t>
      </w:r>
      <w:proofErr w:type="gramEnd"/>
      <w:r w:rsidRPr="00133B23">
        <w:rPr>
          <w:rFonts w:cs="Times New Roman"/>
          <w:szCs w:val="28"/>
        </w:rPr>
        <w:t xml:space="preserve"> рассматриваются следующие:</w:t>
      </w:r>
    </w:p>
    <w:p w:rsidR="00133B23" w:rsidRPr="006119B4" w:rsidRDefault="00133B23" w:rsidP="00DB7EAA">
      <w:pPr>
        <w:tabs>
          <w:tab w:val="left" w:pos="1134"/>
          <w:tab w:val="left" w:pos="1701"/>
        </w:tabs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>а) для трехуровневой схемы управления:</w:t>
      </w:r>
    </w:p>
    <w:p w:rsidR="00133B23" w:rsidRPr="00CF50A2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>1 уровень – уровень производственного участка (группы, бригады) РЭС (ПС, ГПС);</w:t>
      </w:r>
    </w:p>
    <w:p w:rsidR="00133B23" w:rsidRPr="006119B4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 xml:space="preserve">2 уровень – уровень РЭС филиала </w:t>
      </w:r>
      <w:r w:rsidR="00B313FC">
        <w:rPr>
          <w:rFonts w:cs="Times New Roman"/>
          <w:szCs w:val="28"/>
        </w:rPr>
        <w:t>Общества</w:t>
      </w:r>
      <w:r w:rsidRPr="006119B4">
        <w:rPr>
          <w:rFonts w:cs="Times New Roman"/>
          <w:szCs w:val="28"/>
        </w:rPr>
        <w:t xml:space="preserve"> (ПС, ГПС);</w:t>
      </w:r>
    </w:p>
    <w:p w:rsidR="00133B23" w:rsidRPr="006119B4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 xml:space="preserve">3 уровень – уровень филиала </w:t>
      </w:r>
      <w:r w:rsidR="00B313FC">
        <w:rPr>
          <w:rFonts w:cs="Times New Roman"/>
          <w:szCs w:val="28"/>
        </w:rPr>
        <w:t>Общества</w:t>
      </w:r>
      <w:r w:rsidRPr="006119B4">
        <w:rPr>
          <w:rFonts w:cs="Times New Roman"/>
          <w:szCs w:val="28"/>
        </w:rPr>
        <w:t>;</w:t>
      </w:r>
    </w:p>
    <w:p w:rsidR="00133B23" w:rsidRPr="006119B4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 xml:space="preserve">4 уровень – уровень </w:t>
      </w:r>
      <w:r w:rsidR="00B313FC">
        <w:rPr>
          <w:rFonts w:cs="Times New Roman"/>
          <w:szCs w:val="28"/>
        </w:rPr>
        <w:t>Общества</w:t>
      </w:r>
      <w:r w:rsidRPr="006119B4">
        <w:rPr>
          <w:rFonts w:cs="Times New Roman"/>
          <w:szCs w:val="28"/>
        </w:rPr>
        <w:t>;</w:t>
      </w:r>
    </w:p>
    <w:p w:rsidR="00133B23" w:rsidRPr="006119B4" w:rsidRDefault="00B313FC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>5 уровень – уровень ДЗО.</w:t>
      </w:r>
    </w:p>
    <w:p w:rsidR="00133B23" w:rsidRPr="006119B4" w:rsidRDefault="00133B23" w:rsidP="00DB7EAA">
      <w:pPr>
        <w:tabs>
          <w:tab w:val="left" w:pos="1134"/>
          <w:tab w:val="left" w:pos="1701"/>
        </w:tabs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>б) для двухуровневой схемы управления:</w:t>
      </w:r>
    </w:p>
    <w:p w:rsidR="00133B23" w:rsidRPr="006119B4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>1 уровень – уровень производственног</w:t>
      </w:r>
      <w:r>
        <w:rPr>
          <w:rFonts w:cs="Times New Roman"/>
          <w:szCs w:val="28"/>
        </w:rPr>
        <w:t>о участка (бригады) РЭС;</w:t>
      </w:r>
    </w:p>
    <w:p w:rsidR="00133B23" w:rsidRPr="006119B4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 xml:space="preserve">2 уровень – уровень РЭС филиала </w:t>
      </w:r>
      <w:r w:rsidR="00B313FC">
        <w:rPr>
          <w:rFonts w:cs="Times New Roman"/>
          <w:szCs w:val="28"/>
        </w:rPr>
        <w:t>Общества</w:t>
      </w:r>
      <w:r w:rsidRPr="006119B4">
        <w:rPr>
          <w:rFonts w:cs="Times New Roman"/>
          <w:szCs w:val="28"/>
        </w:rPr>
        <w:t>;</w:t>
      </w:r>
    </w:p>
    <w:p w:rsidR="00133B23" w:rsidRPr="006119B4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6119B4">
        <w:rPr>
          <w:rFonts w:cs="Times New Roman"/>
          <w:szCs w:val="28"/>
        </w:rPr>
        <w:t xml:space="preserve">3 уровень – уровень филиала </w:t>
      </w:r>
      <w:r w:rsidR="00B313FC">
        <w:rPr>
          <w:rFonts w:cs="Times New Roman"/>
          <w:szCs w:val="28"/>
        </w:rPr>
        <w:t>Общества</w:t>
      </w:r>
      <w:r w:rsidRPr="006119B4">
        <w:rPr>
          <w:rFonts w:cs="Times New Roman"/>
          <w:szCs w:val="28"/>
        </w:rPr>
        <w:t>;</w:t>
      </w:r>
    </w:p>
    <w:p w:rsidR="00133B23" w:rsidRPr="00C73D7A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73D7A">
        <w:rPr>
          <w:rFonts w:cs="Times New Roman"/>
          <w:szCs w:val="28"/>
        </w:rPr>
        <w:t xml:space="preserve">4 уровень – уровень </w:t>
      </w:r>
      <w:r w:rsidR="00B313FC" w:rsidRPr="00C73D7A">
        <w:rPr>
          <w:rFonts w:cs="Times New Roman"/>
          <w:szCs w:val="28"/>
        </w:rPr>
        <w:t>Общества.</w:t>
      </w:r>
    </w:p>
    <w:p w:rsidR="00133B23" w:rsidRPr="00C73D7A" w:rsidRDefault="00133B23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73D7A">
        <w:rPr>
          <w:rFonts w:cs="Times New Roman"/>
          <w:szCs w:val="28"/>
        </w:rPr>
        <w:t xml:space="preserve">Общая структура уровней управления </w:t>
      </w:r>
      <w:proofErr w:type="gramStart"/>
      <w:r w:rsidRPr="00C73D7A">
        <w:rPr>
          <w:rFonts w:cs="Times New Roman"/>
          <w:szCs w:val="28"/>
        </w:rPr>
        <w:t>ОТ</w:t>
      </w:r>
      <w:proofErr w:type="gramEnd"/>
      <w:r w:rsidRPr="00C73D7A">
        <w:rPr>
          <w:rFonts w:cs="Times New Roman"/>
          <w:szCs w:val="28"/>
        </w:rPr>
        <w:t xml:space="preserve"> в </w:t>
      </w:r>
      <w:r w:rsidR="00E93EC8" w:rsidRPr="00C73D7A">
        <w:rPr>
          <w:rFonts w:cs="Times New Roman"/>
          <w:szCs w:val="28"/>
        </w:rPr>
        <w:t>Обществе</w:t>
      </w:r>
      <w:r w:rsidRPr="00C73D7A">
        <w:rPr>
          <w:rFonts w:cs="Times New Roman"/>
          <w:szCs w:val="28"/>
        </w:rPr>
        <w:t xml:space="preserve"> представлена на рисунке </w:t>
      </w:r>
      <w:r w:rsidR="00B90212" w:rsidRPr="00C73D7A">
        <w:rPr>
          <w:rFonts w:cs="Times New Roman"/>
          <w:szCs w:val="28"/>
        </w:rPr>
        <w:t>4</w:t>
      </w:r>
      <w:r w:rsidRPr="00C73D7A">
        <w:rPr>
          <w:rFonts w:cs="Times New Roman"/>
          <w:szCs w:val="28"/>
        </w:rPr>
        <w:t>.</w:t>
      </w:r>
      <w:r w:rsidR="00B90212" w:rsidRPr="00C73D7A">
        <w:rPr>
          <w:rFonts w:cs="Times New Roman"/>
          <w:szCs w:val="28"/>
        </w:rPr>
        <w:t>4</w:t>
      </w:r>
      <w:r w:rsidRPr="00C73D7A">
        <w:rPr>
          <w:rFonts w:cs="Times New Roman"/>
          <w:szCs w:val="28"/>
        </w:rPr>
        <w:t>.</w:t>
      </w:r>
    </w:p>
    <w:p w:rsidR="00133B23" w:rsidRPr="00B47C40" w:rsidRDefault="00133B23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B47C40">
        <w:rPr>
          <w:rFonts w:cs="Times New Roman"/>
          <w:szCs w:val="28"/>
        </w:rPr>
        <w:t>На уровнях управления ОТ права, обязанности и ответственность устанавливаются для следующих ответственных лиц:</w:t>
      </w:r>
    </w:p>
    <w:p w:rsidR="00133B23" w:rsidRPr="002E120D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уководство </w:t>
      </w:r>
      <w:r w:rsidR="00A311A3">
        <w:rPr>
          <w:rFonts w:cs="Times New Roman"/>
          <w:szCs w:val="28"/>
        </w:rPr>
        <w:t>Общества</w:t>
      </w:r>
      <w:r w:rsidR="00A311A3" w:rsidRPr="002E120D">
        <w:rPr>
          <w:rFonts w:cs="Times New Roman"/>
          <w:szCs w:val="28"/>
        </w:rPr>
        <w:t xml:space="preserve"> </w:t>
      </w:r>
      <w:r w:rsidRPr="002E120D">
        <w:rPr>
          <w:rFonts w:cs="Times New Roman"/>
          <w:szCs w:val="28"/>
        </w:rPr>
        <w:t>(</w:t>
      </w:r>
      <w:r w:rsidR="000039D1">
        <w:rPr>
          <w:rFonts w:cs="Times New Roman"/>
          <w:szCs w:val="28"/>
        </w:rPr>
        <w:t>г</w:t>
      </w:r>
      <w:r>
        <w:rPr>
          <w:rFonts w:cs="Times New Roman"/>
          <w:szCs w:val="28"/>
        </w:rPr>
        <w:t>енеральный директор</w:t>
      </w:r>
      <w:r w:rsidRPr="002E120D">
        <w:rPr>
          <w:rFonts w:cs="Times New Roman"/>
          <w:szCs w:val="28"/>
        </w:rPr>
        <w:t xml:space="preserve"> и его заместители по направлениям деятельности, включая ответственног</w:t>
      </w:r>
      <w:r>
        <w:rPr>
          <w:rFonts w:cs="Times New Roman"/>
          <w:szCs w:val="28"/>
        </w:rPr>
        <w:t xml:space="preserve">о за координацию работ </w:t>
      </w:r>
      <w:proofErr w:type="gramStart"/>
      <w:r>
        <w:rPr>
          <w:rFonts w:cs="Times New Roman"/>
          <w:szCs w:val="28"/>
        </w:rPr>
        <w:t>по</w:t>
      </w:r>
      <w:proofErr w:type="gramEnd"/>
      <w:r>
        <w:rPr>
          <w:rFonts w:cs="Times New Roman"/>
          <w:szCs w:val="28"/>
        </w:rPr>
        <w:t xml:space="preserve"> ОТ в </w:t>
      </w:r>
      <w:r w:rsidR="00EC7F95">
        <w:rPr>
          <w:rFonts w:cs="Times New Roman"/>
          <w:szCs w:val="28"/>
        </w:rPr>
        <w:t>Обществе</w:t>
      </w:r>
      <w:r w:rsidRPr="002E120D">
        <w:rPr>
          <w:rFonts w:cs="Times New Roman"/>
          <w:szCs w:val="28"/>
        </w:rPr>
        <w:t>);</w:t>
      </w:r>
    </w:p>
    <w:p w:rsidR="00133B23" w:rsidRPr="002E120D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2E120D">
        <w:rPr>
          <w:rFonts w:cs="Times New Roman"/>
          <w:szCs w:val="28"/>
        </w:rPr>
        <w:t xml:space="preserve">уководство </w:t>
      </w:r>
      <w:r w:rsidR="00A311A3">
        <w:rPr>
          <w:rFonts w:cs="Times New Roman"/>
          <w:szCs w:val="28"/>
        </w:rPr>
        <w:t xml:space="preserve">филиала Общества </w:t>
      </w:r>
      <w:r w:rsidRPr="002E120D">
        <w:rPr>
          <w:rFonts w:cs="Times New Roman"/>
          <w:szCs w:val="28"/>
        </w:rPr>
        <w:t>(</w:t>
      </w:r>
      <w:r w:rsidR="00A311A3">
        <w:rPr>
          <w:rFonts w:cs="Times New Roman"/>
          <w:szCs w:val="28"/>
        </w:rPr>
        <w:t>директор</w:t>
      </w:r>
      <w:r w:rsidRPr="002E120D">
        <w:rPr>
          <w:rFonts w:cs="Times New Roman"/>
          <w:szCs w:val="28"/>
        </w:rPr>
        <w:t xml:space="preserve"> </w:t>
      </w:r>
      <w:r w:rsidR="00A311A3">
        <w:rPr>
          <w:rFonts w:cs="Times New Roman"/>
          <w:szCs w:val="28"/>
        </w:rPr>
        <w:t>филиала</w:t>
      </w:r>
      <w:r w:rsidRPr="002E120D">
        <w:rPr>
          <w:rFonts w:cs="Times New Roman"/>
          <w:szCs w:val="28"/>
        </w:rPr>
        <w:t xml:space="preserve"> и его заместители по направлениям деятельности);</w:t>
      </w:r>
    </w:p>
    <w:p w:rsidR="00133B23" w:rsidRPr="002E120D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>
        <w:rPr>
          <w:rFonts w:cs="Times New Roman"/>
          <w:szCs w:val="28"/>
        </w:rPr>
        <w:t>р</w:t>
      </w:r>
      <w:r w:rsidRPr="002E120D">
        <w:rPr>
          <w:rFonts w:cs="Times New Roman"/>
          <w:szCs w:val="28"/>
        </w:rPr>
        <w:t xml:space="preserve">уководитель структурного подразделения </w:t>
      </w:r>
      <w:r w:rsidR="00A311A3">
        <w:rPr>
          <w:rFonts w:cs="Times New Roman"/>
          <w:szCs w:val="28"/>
        </w:rPr>
        <w:t>Общества</w:t>
      </w:r>
      <w:r w:rsidR="00A311A3" w:rsidRPr="002E120D">
        <w:rPr>
          <w:rFonts w:cs="Times New Roman"/>
          <w:szCs w:val="28"/>
        </w:rPr>
        <w:t xml:space="preserve"> </w:t>
      </w:r>
      <w:r w:rsidRPr="002E120D">
        <w:rPr>
          <w:rFonts w:cs="Times New Roman"/>
          <w:szCs w:val="28"/>
        </w:rPr>
        <w:t>(начальник департамента, управления, службы, отдела, группы, сектора);</w:t>
      </w:r>
      <w:proofErr w:type="gramEnd"/>
    </w:p>
    <w:p w:rsidR="00133B23" w:rsidRPr="002E120D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2E120D">
        <w:rPr>
          <w:rFonts w:cs="Times New Roman"/>
          <w:szCs w:val="28"/>
        </w:rPr>
        <w:t xml:space="preserve">уководитель структурного подразделения </w:t>
      </w:r>
      <w:r w:rsidR="00A311A3">
        <w:rPr>
          <w:rFonts w:cs="Times New Roman"/>
          <w:szCs w:val="28"/>
        </w:rPr>
        <w:t xml:space="preserve">филиала Общества </w:t>
      </w:r>
      <w:r w:rsidRPr="002E120D">
        <w:rPr>
          <w:rFonts w:cs="Times New Roman"/>
          <w:szCs w:val="28"/>
        </w:rPr>
        <w:t>(начальник службы, отдела, группы, сектора) РЭС;</w:t>
      </w:r>
    </w:p>
    <w:p w:rsidR="00133B23" w:rsidRPr="002E120D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2E120D">
        <w:rPr>
          <w:rFonts w:cs="Times New Roman"/>
          <w:szCs w:val="28"/>
        </w:rPr>
        <w:t>уководитель производственного участка, группы (начальник участка, группы) РЭС (ПС, ГПС</w:t>
      </w:r>
      <w:r>
        <w:rPr>
          <w:rFonts w:cs="Times New Roman"/>
          <w:szCs w:val="28"/>
        </w:rPr>
        <w:t>)</w:t>
      </w:r>
      <w:r w:rsidRPr="002E120D">
        <w:rPr>
          <w:rFonts w:cs="Times New Roman"/>
          <w:szCs w:val="28"/>
        </w:rPr>
        <w:t>;</w:t>
      </w:r>
    </w:p>
    <w:p w:rsidR="00133B23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р</w:t>
      </w:r>
      <w:r w:rsidRPr="002E120D">
        <w:rPr>
          <w:rFonts w:cs="Times New Roman"/>
          <w:szCs w:val="28"/>
        </w:rPr>
        <w:t>уководитель (мастер) РЭС (ПС, ГПС</w:t>
      </w:r>
      <w:r>
        <w:rPr>
          <w:rFonts w:cs="Times New Roman"/>
          <w:szCs w:val="28"/>
        </w:rPr>
        <w:t>)</w:t>
      </w:r>
      <w:r w:rsidRPr="002E120D">
        <w:rPr>
          <w:rFonts w:cs="Times New Roman"/>
          <w:szCs w:val="28"/>
        </w:rPr>
        <w:t xml:space="preserve">; </w:t>
      </w:r>
    </w:p>
    <w:p w:rsidR="00133B23" w:rsidRPr="002E120D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2E120D">
        <w:rPr>
          <w:rFonts w:cs="Times New Roman"/>
          <w:szCs w:val="28"/>
        </w:rPr>
        <w:t>лужба (специалист) по охране труда;</w:t>
      </w:r>
    </w:p>
    <w:p w:rsidR="00133B23" w:rsidRDefault="00133B23" w:rsidP="0067789E">
      <w:pPr>
        <w:pStyle w:val="af"/>
        <w:widowControl w:val="0"/>
        <w:numPr>
          <w:ilvl w:val="0"/>
          <w:numId w:val="20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2E120D">
        <w:rPr>
          <w:rFonts w:cs="Times New Roman"/>
          <w:szCs w:val="28"/>
        </w:rPr>
        <w:t>аботник.</w:t>
      </w:r>
    </w:p>
    <w:p w:rsidR="00133B23" w:rsidRDefault="00133B23" w:rsidP="00D31000">
      <w:pPr>
        <w:tabs>
          <w:tab w:val="left" w:pos="1134"/>
          <w:tab w:val="left" w:pos="1701"/>
        </w:tabs>
        <w:rPr>
          <w:szCs w:val="28"/>
        </w:rPr>
      </w:pPr>
    </w:p>
    <w:p w:rsidR="00133B23" w:rsidRDefault="0006478F" w:rsidP="0006478F">
      <w:pPr>
        <w:tabs>
          <w:tab w:val="left" w:pos="1134"/>
          <w:tab w:val="left" w:pos="1701"/>
        </w:tabs>
        <w:ind w:firstLine="0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6B2BC969" wp14:editId="09DABEBA">
            <wp:extent cx="5939790" cy="6009601"/>
            <wp:effectExtent l="0" t="0" r="3810" b="0"/>
            <wp:docPr id="2" name="Рисунок 2" descr="C:\Users\ivanovate\AppData\Local\Microsoft\Windows\Temporary Internet Files\Content.Outlook\5SBHBTA4\Для СУОТ1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ivanovate\AppData\Local\Microsoft\Windows\Temporary Internet Files\Content.Outlook\5SBHBTA4\Для СУОТ1 (3)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009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3B23" w:rsidRDefault="00133B23" w:rsidP="00D31000">
      <w:pPr>
        <w:tabs>
          <w:tab w:val="left" w:pos="1134"/>
          <w:tab w:val="left" w:pos="1701"/>
        </w:tabs>
        <w:rPr>
          <w:szCs w:val="28"/>
        </w:rPr>
      </w:pPr>
    </w:p>
    <w:p w:rsidR="00A54090" w:rsidRDefault="009763C0" w:rsidP="00D31000">
      <w:pPr>
        <w:tabs>
          <w:tab w:val="left" w:pos="1134"/>
          <w:tab w:val="left" w:pos="1701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4.4 – </w:t>
      </w:r>
      <w:r w:rsidRPr="009F6AAB">
        <w:rPr>
          <w:rFonts w:cs="Times New Roman"/>
          <w:szCs w:val="28"/>
        </w:rPr>
        <w:t xml:space="preserve">Общая структура уровней управления </w:t>
      </w:r>
      <w:r>
        <w:rPr>
          <w:rFonts w:cs="Times New Roman"/>
          <w:szCs w:val="28"/>
        </w:rPr>
        <w:t>охраной труда</w:t>
      </w:r>
      <w:r w:rsidRPr="009F6AAB">
        <w:rPr>
          <w:rFonts w:cs="Times New Roman"/>
          <w:szCs w:val="28"/>
        </w:rPr>
        <w:t xml:space="preserve"> в</w:t>
      </w:r>
      <w:r>
        <w:rPr>
          <w:rFonts w:cs="Times New Roman"/>
          <w:szCs w:val="28"/>
        </w:rPr>
        <w:t xml:space="preserve"> ПАО «Кубаньэнерго»</w:t>
      </w:r>
    </w:p>
    <w:p w:rsidR="00A54090" w:rsidRDefault="00A54090" w:rsidP="00D31000">
      <w:pPr>
        <w:tabs>
          <w:tab w:val="left" w:pos="1134"/>
          <w:tab w:val="left" w:pos="1701"/>
        </w:tabs>
        <w:rPr>
          <w:rFonts w:cs="Times New Roman"/>
          <w:szCs w:val="28"/>
        </w:rPr>
        <w:sectPr w:rsidR="00A54090" w:rsidSect="00E53FB4">
          <w:headerReference w:type="default" r:id="rId24"/>
          <w:headerReference w:type="first" r:id="rId25"/>
          <w:footerReference w:type="first" r:id="rId26"/>
          <w:pgSz w:w="11906" w:h="16838"/>
          <w:pgMar w:top="1134" w:right="851" w:bottom="1134" w:left="1701" w:header="709" w:footer="709" w:gutter="0"/>
          <w:cols w:space="708"/>
          <w:docGrid w:linePitch="381"/>
        </w:sectPr>
      </w:pPr>
    </w:p>
    <w:p w:rsidR="00A54090" w:rsidRDefault="00A54090" w:rsidP="0067789E">
      <w:pPr>
        <w:pStyle w:val="af"/>
        <w:numPr>
          <w:ilvl w:val="3"/>
          <w:numId w:val="21"/>
        </w:numPr>
        <w:tabs>
          <w:tab w:val="left" w:pos="1134"/>
          <w:tab w:val="left" w:pos="1701"/>
        </w:tabs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распределение прав, обязанностей и ответственности в области </w:t>
      </w:r>
      <w:proofErr w:type="gramStart"/>
      <w:r>
        <w:rPr>
          <w:rFonts w:cs="Times New Roman"/>
          <w:szCs w:val="28"/>
        </w:rPr>
        <w:t>ОТ</w:t>
      </w:r>
      <w:proofErr w:type="gramEnd"/>
      <w:r>
        <w:rPr>
          <w:rFonts w:cs="Times New Roman"/>
          <w:szCs w:val="28"/>
        </w:rPr>
        <w:t xml:space="preserve"> в Обществе закрепляется документально в:</w:t>
      </w:r>
    </w:p>
    <w:p w:rsidR="001D562B" w:rsidRPr="00FB33B3" w:rsidRDefault="00A54090" w:rsidP="0067789E">
      <w:pPr>
        <w:pStyle w:val="af"/>
        <w:numPr>
          <w:ilvl w:val="0"/>
          <w:numId w:val="23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 w:rsidRPr="00FB33B3">
        <w:rPr>
          <w:rFonts w:cs="Times New Roman"/>
          <w:szCs w:val="28"/>
        </w:rPr>
        <w:t xml:space="preserve">положении о распределении прав, обязанностей и ответственности в области </w:t>
      </w:r>
      <w:proofErr w:type="gramStart"/>
      <w:r w:rsidRPr="00FB33B3">
        <w:rPr>
          <w:rFonts w:cs="Times New Roman"/>
          <w:szCs w:val="28"/>
        </w:rPr>
        <w:t>ОТ</w:t>
      </w:r>
      <w:proofErr w:type="gramEnd"/>
      <w:r w:rsidRPr="00FB33B3">
        <w:rPr>
          <w:rFonts w:cs="Times New Roman"/>
          <w:szCs w:val="28"/>
        </w:rPr>
        <w:t xml:space="preserve"> между до</w:t>
      </w:r>
      <w:r w:rsidR="001D562B" w:rsidRPr="00FB33B3">
        <w:rPr>
          <w:rFonts w:cs="Times New Roman"/>
          <w:szCs w:val="28"/>
        </w:rPr>
        <w:t xml:space="preserve">лжностными лицами и работниками. При этом ответственность за возложение на специалистов по охране труда несвойственных функций (в части экономической, юридической, логистической, технической деятельности соответствующих служб и направлений) несет </w:t>
      </w:r>
      <w:r w:rsidR="000039D1" w:rsidRPr="00FB33B3">
        <w:rPr>
          <w:rFonts w:cs="Times New Roman"/>
          <w:szCs w:val="28"/>
        </w:rPr>
        <w:t>руководство</w:t>
      </w:r>
      <w:r w:rsidR="001D562B" w:rsidRPr="00FB33B3">
        <w:rPr>
          <w:rFonts w:cs="Times New Roman"/>
          <w:szCs w:val="28"/>
        </w:rPr>
        <w:t xml:space="preserve"> Общества и </w:t>
      </w:r>
      <w:r w:rsidR="000039D1" w:rsidRPr="00FB33B3">
        <w:rPr>
          <w:rFonts w:cs="Times New Roman"/>
          <w:szCs w:val="28"/>
        </w:rPr>
        <w:t>руководство</w:t>
      </w:r>
      <w:r w:rsidR="001D562B" w:rsidRPr="00FB33B3">
        <w:rPr>
          <w:rFonts w:cs="Times New Roman"/>
          <w:szCs w:val="28"/>
        </w:rPr>
        <w:t xml:space="preserve"> филиала Общества;</w:t>
      </w:r>
    </w:p>
    <w:p w:rsidR="00A54090" w:rsidRPr="00FB33B3" w:rsidRDefault="00A54090" w:rsidP="0067789E">
      <w:pPr>
        <w:pStyle w:val="af"/>
        <w:widowControl w:val="0"/>
        <w:numPr>
          <w:ilvl w:val="0"/>
          <w:numId w:val="22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B33B3">
        <w:rPr>
          <w:rFonts w:cs="Times New Roman"/>
          <w:szCs w:val="28"/>
        </w:rPr>
        <w:t xml:space="preserve">локальных организационно-распорядительных документах, положениях о структурных подразделениях, должностных инструкциях, рабочих инструкциях, инструкциях </w:t>
      </w:r>
      <w:proofErr w:type="gramStart"/>
      <w:r w:rsidRPr="00FB33B3">
        <w:rPr>
          <w:rFonts w:cs="Times New Roman"/>
          <w:szCs w:val="28"/>
        </w:rPr>
        <w:t>по</w:t>
      </w:r>
      <w:proofErr w:type="gramEnd"/>
      <w:r w:rsidRPr="00FB33B3">
        <w:rPr>
          <w:rFonts w:cs="Times New Roman"/>
          <w:szCs w:val="28"/>
        </w:rPr>
        <w:t xml:space="preserve"> ОТ.</w:t>
      </w:r>
    </w:p>
    <w:p w:rsidR="00A54090" w:rsidRDefault="00F02E7D" w:rsidP="0067789E">
      <w:pPr>
        <w:pStyle w:val="af"/>
        <w:numPr>
          <w:ilvl w:val="3"/>
          <w:numId w:val="21"/>
        </w:numPr>
        <w:tabs>
          <w:tab w:val="left" w:pos="1134"/>
          <w:tab w:val="left" w:pos="1701"/>
        </w:tabs>
        <w:ind w:left="0" w:firstLine="709"/>
        <w:rPr>
          <w:rFonts w:cs="Times New Roman"/>
          <w:szCs w:val="28"/>
        </w:rPr>
      </w:pPr>
      <w:r w:rsidRPr="00FB33B3">
        <w:rPr>
          <w:rFonts w:cs="Times New Roman"/>
          <w:szCs w:val="28"/>
        </w:rPr>
        <w:t xml:space="preserve">Положение о распределении прав, обязанностей и ответственности в области </w:t>
      </w:r>
      <w:proofErr w:type="gramStart"/>
      <w:r w:rsidRPr="00FB33B3">
        <w:rPr>
          <w:rFonts w:cs="Times New Roman"/>
          <w:szCs w:val="28"/>
        </w:rPr>
        <w:t>ОТ</w:t>
      </w:r>
      <w:proofErr w:type="gramEnd"/>
      <w:r w:rsidRPr="00FB33B3">
        <w:rPr>
          <w:rFonts w:cs="Times New Roman"/>
          <w:szCs w:val="28"/>
        </w:rPr>
        <w:t xml:space="preserve"> </w:t>
      </w:r>
      <w:proofErr w:type="gramStart"/>
      <w:r w:rsidRPr="00FB33B3">
        <w:rPr>
          <w:rFonts w:cs="Times New Roman"/>
          <w:szCs w:val="28"/>
        </w:rPr>
        <w:t>между</w:t>
      </w:r>
      <w:proofErr w:type="gramEnd"/>
      <w:r w:rsidRPr="00FB33B3">
        <w:rPr>
          <w:rFonts w:cs="Times New Roman"/>
          <w:szCs w:val="28"/>
        </w:rPr>
        <w:t xml:space="preserve"> должностными лицами Общества и работниками оформляется в виде отдельного документа и утверждается</w:t>
      </w:r>
      <w:r w:rsidRPr="00F02E7D">
        <w:rPr>
          <w:rFonts w:cs="Times New Roman"/>
          <w:szCs w:val="28"/>
        </w:rPr>
        <w:t xml:space="preserve"> Генеральным директором</w:t>
      </w:r>
      <w:r>
        <w:rPr>
          <w:rFonts w:cs="Times New Roman"/>
          <w:szCs w:val="28"/>
        </w:rPr>
        <w:t>.</w:t>
      </w:r>
    </w:p>
    <w:p w:rsidR="00F02E7D" w:rsidRDefault="002B5319" w:rsidP="0067789E">
      <w:pPr>
        <w:pStyle w:val="af"/>
        <w:numPr>
          <w:ilvl w:val="2"/>
          <w:numId w:val="21"/>
        </w:numPr>
        <w:tabs>
          <w:tab w:val="left" w:pos="0"/>
          <w:tab w:val="left" w:pos="1134"/>
        </w:tabs>
        <w:ind w:left="0" w:firstLine="72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Компетентность и подготовка</w:t>
      </w:r>
    </w:p>
    <w:p w:rsidR="002B5319" w:rsidRDefault="002B5319" w:rsidP="000A346A">
      <w:pPr>
        <w:pStyle w:val="af"/>
        <w:widowControl w:val="0"/>
        <w:tabs>
          <w:tab w:val="left" w:pos="1134"/>
          <w:tab w:val="left" w:pos="1701"/>
        </w:tabs>
        <w:suppressAutoHyphens/>
        <w:autoSpaceDN w:val="0"/>
        <w:ind w:left="0"/>
        <w:textAlignment w:val="baseline"/>
        <w:rPr>
          <w:rFonts w:cs="Times New Roman"/>
          <w:szCs w:val="28"/>
        </w:rPr>
      </w:pPr>
      <w:r>
        <w:rPr>
          <w:rFonts w:cs="Times New Roman"/>
          <w:szCs w:val="28"/>
        </w:rPr>
        <w:t>4.4.2.1.</w:t>
      </w:r>
      <w:r w:rsidRPr="00CF50A2">
        <w:rPr>
          <w:rFonts w:cs="Times New Roman"/>
          <w:szCs w:val="28"/>
        </w:rPr>
        <w:t>Основным ресурсом создания и эффективного функционирования СУОТ являются профессионально компетентные и квалифицированные работники.</w:t>
      </w:r>
    </w:p>
    <w:p w:rsidR="002B5319" w:rsidRDefault="002B5319" w:rsidP="000A346A">
      <w:pPr>
        <w:tabs>
          <w:tab w:val="left" w:pos="1134"/>
          <w:tab w:val="left" w:pos="1701"/>
        </w:tabs>
        <w:rPr>
          <w:rFonts w:cs="Times New Roman"/>
          <w:szCs w:val="28"/>
        </w:rPr>
      </w:pPr>
      <w:r w:rsidRPr="008D5998">
        <w:rPr>
          <w:rFonts w:cs="Times New Roman"/>
          <w:szCs w:val="28"/>
        </w:rPr>
        <w:t>Профессиональная компетентность работника состоит из знаний, умений, навыков, опыта, определяемых целью, ситуацией</w:t>
      </w:r>
      <w:r>
        <w:rPr>
          <w:rFonts w:cs="Times New Roman"/>
          <w:szCs w:val="28"/>
        </w:rPr>
        <w:t xml:space="preserve"> </w:t>
      </w:r>
      <w:r w:rsidRPr="008D5998"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</w:rPr>
        <w:t>профессией (</w:t>
      </w:r>
      <w:r w:rsidRPr="008D5998">
        <w:rPr>
          <w:rFonts w:cs="Times New Roman"/>
          <w:szCs w:val="28"/>
        </w:rPr>
        <w:t>должностью</w:t>
      </w:r>
      <w:r>
        <w:rPr>
          <w:rFonts w:cs="Times New Roman"/>
          <w:szCs w:val="28"/>
        </w:rPr>
        <w:t>)</w:t>
      </w:r>
      <w:r w:rsidRPr="008D5998">
        <w:rPr>
          <w:rFonts w:cs="Times New Roman"/>
          <w:szCs w:val="28"/>
        </w:rPr>
        <w:t>.</w:t>
      </w:r>
    </w:p>
    <w:p w:rsidR="002B5319" w:rsidRPr="002B5319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2B5319">
        <w:rPr>
          <w:rFonts w:cs="Times New Roman"/>
          <w:szCs w:val="28"/>
        </w:rPr>
        <w:t xml:space="preserve">Требования к профессиональной компетенции работников для выполнения работ устанавливаются нормативными правовыми актами, профессиональными стандартами, локальными нормативными и иными внутренними документами </w:t>
      </w:r>
      <w:r w:rsidR="00141ED1">
        <w:rPr>
          <w:rFonts w:cs="Times New Roman"/>
          <w:szCs w:val="28"/>
        </w:rPr>
        <w:t>Общества</w:t>
      </w:r>
      <w:r w:rsidRPr="002B5319">
        <w:rPr>
          <w:rFonts w:cs="Times New Roman"/>
          <w:szCs w:val="28"/>
        </w:rPr>
        <w:t xml:space="preserve">. </w:t>
      </w:r>
    </w:p>
    <w:p w:rsidR="002B5319" w:rsidRDefault="002B5319" w:rsidP="000A346A">
      <w:pPr>
        <w:tabs>
          <w:tab w:val="left" w:pos="1134"/>
          <w:tab w:val="left" w:pos="1701"/>
        </w:tabs>
        <w:rPr>
          <w:rFonts w:cs="Times New Roman"/>
          <w:szCs w:val="28"/>
        </w:rPr>
      </w:pPr>
      <w:r w:rsidRPr="00B154B2">
        <w:rPr>
          <w:rFonts w:cs="Times New Roman"/>
          <w:szCs w:val="28"/>
        </w:rPr>
        <w:t>При определении требований к компетенции работника конкретной профессии (должности) анализируются условия труда и его трудовые функции с учетом уровней профессиональных рисков.</w:t>
      </w:r>
    </w:p>
    <w:p w:rsidR="002B5319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2B5319">
        <w:rPr>
          <w:rFonts w:cs="Times New Roman"/>
          <w:szCs w:val="28"/>
        </w:rPr>
        <w:t xml:space="preserve">Для обеспечения наличия у работников профессиональной компетенции, необходимой для безопасного выполнения поручаемой им работы, в </w:t>
      </w:r>
      <w:r w:rsidR="00C068A6">
        <w:rPr>
          <w:rFonts w:cs="Times New Roman"/>
          <w:szCs w:val="28"/>
        </w:rPr>
        <w:t>Обществе</w:t>
      </w:r>
      <w:r w:rsidRPr="002B5319">
        <w:rPr>
          <w:rFonts w:cs="Times New Roman"/>
          <w:szCs w:val="28"/>
        </w:rPr>
        <w:t xml:space="preserve"> постоянно проводится подготовка </w:t>
      </w:r>
      <w:proofErr w:type="gramStart"/>
      <w:r w:rsidRPr="002B5319">
        <w:rPr>
          <w:rFonts w:cs="Times New Roman"/>
          <w:szCs w:val="28"/>
        </w:rPr>
        <w:t>по</w:t>
      </w:r>
      <w:proofErr w:type="gramEnd"/>
      <w:r w:rsidRPr="002B5319">
        <w:rPr>
          <w:rFonts w:cs="Times New Roman"/>
          <w:szCs w:val="28"/>
        </w:rPr>
        <w:t xml:space="preserve"> ОТ.</w:t>
      </w:r>
    </w:p>
    <w:p w:rsidR="002B5319" w:rsidRPr="002B5319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2B5319">
        <w:rPr>
          <w:rFonts w:cs="Times New Roman"/>
          <w:szCs w:val="28"/>
        </w:rPr>
        <w:t xml:space="preserve">Мероприятия по подготовке работников по </w:t>
      </w:r>
      <w:proofErr w:type="gramStart"/>
      <w:r w:rsidRPr="002B5319">
        <w:rPr>
          <w:rFonts w:cs="Times New Roman"/>
          <w:szCs w:val="28"/>
        </w:rPr>
        <w:t>ОТ</w:t>
      </w:r>
      <w:proofErr w:type="gramEnd"/>
      <w:r w:rsidRPr="002B5319">
        <w:rPr>
          <w:rFonts w:cs="Times New Roman"/>
          <w:szCs w:val="28"/>
        </w:rPr>
        <w:t xml:space="preserve"> включают организацию и проведение:</w:t>
      </w:r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CF50A2">
        <w:rPr>
          <w:rFonts w:cs="Times New Roman"/>
        </w:rPr>
        <w:t>инструктажей по ОТ при поступлении на работу и в процессе трудовой деятельности;</w:t>
      </w:r>
      <w:proofErr w:type="gramEnd"/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CF50A2">
        <w:rPr>
          <w:rFonts w:cs="Times New Roman"/>
        </w:rPr>
        <w:t>стажировки на рабочем месте;</w:t>
      </w:r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CF50A2">
        <w:rPr>
          <w:rFonts w:cs="Times New Roman"/>
        </w:rPr>
        <w:t>обучения и проверки знаний по ОТ, безопасным методам и приемам выполнения работ;</w:t>
      </w:r>
      <w:proofErr w:type="gramEnd"/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CF50A2">
        <w:rPr>
          <w:rFonts w:cs="Times New Roman"/>
        </w:rPr>
        <w:t>обучения приемам освобождения пострадавшего от действия электрического тока, приемам оказания первой помощи;</w:t>
      </w:r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CF50A2">
        <w:rPr>
          <w:rFonts w:cs="Times New Roman"/>
        </w:rPr>
        <w:t xml:space="preserve">специальной подготовки (для </w:t>
      </w:r>
      <w:r w:rsidR="00C068A6">
        <w:rPr>
          <w:rFonts w:cs="Times New Roman"/>
        </w:rPr>
        <w:t>оперативного, оперативно-ремонтного персонала</w:t>
      </w:r>
      <w:r w:rsidRPr="00CF50A2">
        <w:rPr>
          <w:rFonts w:cs="Times New Roman"/>
        </w:rPr>
        <w:t>);</w:t>
      </w:r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CF50A2">
        <w:rPr>
          <w:rFonts w:cs="Times New Roman"/>
        </w:rPr>
        <w:t>противоаварийных (</w:t>
      </w:r>
      <w:r w:rsidR="00C068A6" w:rsidRPr="00CF50A2">
        <w:rPr>
          <w:rFonts w:cs="Times New Roman"/>
        </w:rPr>
        <w:t xml:space="preserve">для </w:t>
      </w:r>
      <w:r w:rsidR="00C068A6">
        <w:rPr>
          <w:rFonts w:cs="Times New Roman"/>
        </w:rPr>
        <w:t xml:space="preserve">оперативного, оперативно-ремонтного </w:t>
      </w:r>
      <w:r w:rsidR="00C068A6">
        <w:rPr>
          <w:rFonts w:cs="Times New Roman"/>
        </w:rPr>
        <w:lastRenderedPageBreak/>
        <w:t>персонала</w:t>
      </w:r>
      <w:r w:rsidRPr="00CF50A2">
        <w:rPr>
          <w:rFonts w:cs="Times New Roman"/>
        </w:rPr>
        <w:t>) и противопожарных тренировок;</w:t>
      </w:r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CF50A2">
        <w:rPr>
          <w:rFonts w:cs="Times New Roman"/>
        </w:rPr>
        <w:t>дублирования (</w:t>
      </w:r>
      <w:r w:rsidR="00C068A6" w:rsidRPr="00CF50A2">
        <w:rPr>
          <w:rFonts w:cs="Times New Roman"/>
        </w:rPr>
        <w:t xml:space="preserve">для </w:t>
      </w:r>
      <w:r w:rsidR="00C068A6">
        <w:rPr>
          <w:rFonts w:cs="Times New Roman"/>
        </w:rPr>
        <w:t>оперативного, оперативно-ремонтного персонала</w:t>
      </w:r>
      <w:r w:rsidRPr="00CF50A2">
        <w:rPr>
          <w:rFonts w:cs="Times New Roman"/>
        </w:rPr>
        <w:t>);</w:t>
      </w:r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CF50A2">
        <w:rPr>
          <w:rFonts w:cs="Times New Roman"/>
        </w:rPr>
        <w:t>профессионального дополнительного образования для непрерывного повышения квалификации работников;</w:t>
      </w:r>
    </w:p>
    <w:p w:rsidR="002B5319" w:rsidRPr="00CF50A2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CF50A2">
        <w:rPr>
          <w:rFonts w:cs="Times New Roman"/>
        </w:rPr>
        <w:t>пожарно-технического минимума и др.</w:t>
      </w:r>
    </w:p>
    <w:p w:rsidR="002B5319" w:rsidRPr="00187117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87117">
        <w:rPr>
          <w:rFonts w:cs="Times New Roman"/>
          <w:szCs w:val="28"/>
        </w:rPr>
        <w:t>При планировании мероприятий учитывается необходимость подготовки работников исходя из характера и содержания выполняемых ими работ, имеющейся у них квалификации и компетентности, необходимых для безопасного выполнения работ.</w:t>
      </w:r>
    </w:p>
    <w:p w:rsidR="002B5319" w:rsidRPr="00187117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87117">
        <w:rPr>
          <w:rFonts w:cs="Times New Roman"/>
          <w:szCs w:val="28"/>
        </w:rPr>
        <w:t>Обучение и инструктажи проводятся в соответствии с утвержденными программами проведения обучения и инструктажей.</w:t>
      </w:r>
    </w:p>
    <w:p w:rsidR="002B5319" w:rsidRPr="00187117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87117">
        <w:rPr>
          <w:rFonts w:cs="Times New Roman"/>
          <w:szCs w:val="28"/>
        </w:rPr>
        <w:t xml:space="preserve">Работники должны быть отстранены от работы в случае </w:t>
      </w:r>
      <w:proofErr w:type="gramStart"/>
      <w:r w:rsidRPr="00187117">
        <w:rPr>
          <w:rFonts w:cs="Times New Roman"/>
          <w:szCs w:val="28"/>
        </w:rPr>
        <w:t>не прохождения</w:t>
      </w:r>
      <w:proofErr w:type="gramEnd"/>
      <w:r w:rsidRPr="00187117">
        <w:rPr>
          <w:rFonts w:cs="Times New Roman"/>
          <w:szCs w:val="28"/>
        </w:rPr>
        <w:t xml:space="preserve"> в установленном порядке:</w:t>
      </w:r>
    </w:p>
    <w:p w:rsidR="002B5319" w:rsidRPr="001D1D95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обучения </w:t>
      </w:r>
      <w:proofErr w:type="gramStart"/>
      <w:r w:rsidRPr="001D1D95">
        <w:rPr>
          <w:rFonts w:cs="Times New Roman"/>
        </w:rPr>
        <w:t>по</w:t>
      </w:r>
      <w:proofErr w:type="gramEnd"/>
      <w:r w:rsidRPr="001D1D95">
        <w:rPr>
          <w:rFonts w:cs="Times New Roman"/>
        </w:rPr>
        <w:t xml:space="preserve"> ОТ;</w:t>
      </w:r>
    </w:p>
    <w:p w:rsidR="002B5319" w:rsidRPr="001D1D95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проверки знаний требований </w:t>
      </w:r>
      <w:proofErr w:type="gramStart"/>
      <w:r w:rsidRPr="001D1D95">
        <w:rPr>
          <w:rFonts w:cs="Times New Roman"/>
        </w:rPr>
        <w:t>ОТ</w:t>
      </w:r>
      <w:proofErr w:type="gramEnd"/>
      <w:r w:rsidRPr="001D1D95">
        <w:rPr>
          <w:rFonts w:cs="Times New Roman"/>
        </w:rPr>
        <w:t xml:space="preserve">; </w:t>
      </w:r>
    </w:p>
    <w:p w:rsidR="002B5319" w:rsidRPr="001D1D95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инструктажа </w:t>
      </w:r>
      <w:proofErr w:type="gramStart"/>
      <w:r w:rsidRPr="001D1D95">
        <w:rPr>
          <w:rFonts w:cs="Times New Roman"/>
        </w:rPr>
        <w:t>по</w:t>
      </w:r>
      <w:proofErr w:type="gramEnd"/>
      <w:r w:rsidRPr="001D1D95">
        <w:rPr>
          <w:rFonts w:cs="Times New Roman"/>
        </w:rPr>
        <w:t xml:space="preserve"> ОТ; </w:t>
      </w:r>
    </w:p>
    <w:p w:rsidR="002B5319" w:rsidRPr="001D1D95" w:rsidRDefault="002B5319" w:rsidP="0067789E">
      <w:pPr>
        <w:pStyle w:val="af"/>
        <w:widowControl w:val="0"/>
        <w:numPr>
          <w:ilvl w:val="0"/>
          <w:numId w:val="24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стажировки на рабочем месте.</w:t>
      </w:r>
    </w:p>
    <w:p w:rsidR="002B5319" w:rsidRPr="001F0C81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1F0C81">
        <w:rPr>
          <w:rFonts w:cs="Times New Roman"/>
          <w:szCs w:val="28"/>
        </w:rPr>
        <w:t>Мероприятия по подготовке работников по ОТ осуществляются в соответстви</w:t>
      </w:r>
      <w:r w:rsidR="00187117" w:rsidRPr="001F0C81">
        <w:rPr>
          <w:rFonts w:cs="Times New Roman"/>
          <w:szCs w:val="28"/>
        </w:rPr>
        <w:t>е</w:t>
      </w:r>
      <w:r w:rsidRPr="001F0C81">
        <w:rPr>
          <w:rFonts w:cs="Times New Roman"/>
          <w:szCs w:val="28"/>
        </w:rPr>
        <w:t xml:space="preserve"> отдельным документированным процедурам СУОТ, являющихся неотъемлемой частью настоящего Положения (№2, 3, 4, 5, 6, 7 и 8 Таблицы </w:t>
      </w:r>
      <w:r w:rsidR="001F0C81" w:rsidRPr="001F0C81">
        <w:rPr>
          <w:rFonts w:cs="Times New Roman"/>
          <w:szCs w:val="28"/>
        </w:rPr>
        <w:t>4</w:t>
      </w:r>
      <w:r w:rsidRPr="001F0C81">
        <w:rPr>
          <w:rFonts w:cs="Times New Roman"/>
          <w:szCs w:val="28"/>
        </w:rPr>
        <w:t>.1).</w:t>
      </w:r>
      <w:proofErr w:type="gramEnd"/>
    </w:p>
    <w:p w:rsidR="002B5319" w:rsidRPr="00A96F7C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A96F7C">
        <w:rPr>
          <w:rFonts w:cs="Times New Roman"/>
          <w:szCs w:val="28"/>
        </w:rPr>
        <w:t>В процессе проведения подготовки организуется обратная связь с работниками, в том числе выясняется их мнение относительно полноты рассматриваемого материала и предложения по дополнению программ подготовки дополнительными сведениями.</w:t>
      </w:r>
    </w:p>
    <w:p w:rsidR="002B5319" w:rsidRPr="00A96F7C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A96F7C">
        <w:rPr>
          <w:rFonts w:cs="Times New Roman"/>
          <w:szCs w:val="28"/>
        </w:rPr>
        <w:t xml:space="preserve"> По результатам проведения подготовки осуществляется оценка приобретенных работниками знаний, умений и практических навыков безопасного выполнения работ.</w:t>
      </w:r>
    </w:p>
    <w:p w:rsidR="002B5319" w:rsidRPr="00A96F7C" w:rsidRDefault="002B5319" w:rsidP="0067789E">
      <w:pPr>
        <w:pStyle w:val="af"/>
        <w:widowControl w:val="0"/>
        <w:numPr>
          <w:ilvl w:val="3"/>
          <w:numId w:val="2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A96F7C">
        <w:rPr>
          <w:rFonts w:cs="Times New Roman"/>
          <w:szCs w:val="28"/>
        </w:rPr>
        <w:t xml:space="preserve"> Для повышения эффективности подготовки работников по ОТ в структурных подразделениях </w:t>
      </w:r>
      <w:r w:rsidR="00A96F7C">
        <w:rPr>
          <w:rFonts w:cs="Times New Roman"/>
          <w:szCs w:val="28"/>
        </w:rPr>
        <w:t xml:space="preserve">Общества </w:t>
      </w:r>
      <w:r w:rsidRPr="00A96F7C">
        <w:rPr>
          <w:rFonts w:cs="Times New Roman"/>
          <w:szCs w:val="28"/>
        </w:rPr>
        <w:t xml:space="preserve">обеспечивается наличие правил и инструкций </w:t>
      </w:r>
      <w:proofErr w:type="gramStart"/>
      <w:r w:rsidRPr="00A96F7C">
        <w:rPr>
          <w:rFonts w:cs="Times New Roman"/>
          <w:szCs w:val="28"/>
        </w:rPr>
        <w:t>по</w:t>
      </w:r>
      <w:proofErr w:type="gramEnd"/>
      <w:r w:rsidRPr="00A96F7C">
        <w:rPr>
          <w:rFonts w:cs="Times New Roman"/>
          <w:szCs w:val="28"/>
        </w:rPr>
        <w:t xml:space="preserve"> ОТ, а также других материалов необходимых для безопасного выполнения работ.</w:t>
      </w:r>
    </w:p>
    <w:p w:rsidR="002B5319" w:rsidRDefault="001D0AFB" w:rsidP="0067789E">
      <w:pPr>
        <w:pStyle w:val="af"/>
        <w:numPr>
          <w:ilvl w:val="2"/>
          <w:numId w:val="21"/>
        </w:numPr>
        <w:tabs>
          <w:tab w:val="left" w:pos="0"/>
          <w:tab w:val="left" w:pos="1134"/>
        </w:tabs>
        <w:ind w:left="0" w:firstLine="72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Документация системы управления труда</w:t>
      </w:r>
    </w:p>
    <w:p w:rsidR="001D0AFB" w:rsidRPr="001D0AFB" w:rsidRDefault="001D0AFB" w:rsidP="0067789E">
      <w:pPr>
        <w:pStyle w:val="af"/>
        <w:widowControl w:val="0"/>
        <w:numPr>
          <w:ilvl w:val="3"/>
          <w:numId w:val="27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0AFB">
        <w:rPr>
          <w:rFonts w:cs="Times New Roman"/>
        </w:rPr>
        <w:t xml:space="preserve">Обеспечение функционирования СУОТ включает в себя создание комплекта взаимосвязанных локальных нормативных актов </w:t>
      </w:r>
      <w:r w:rsidR="00795F32">
        <w:rPr>
          <w:rFonts w:cs="Times New Roman"/>
        </w:rPr>
        <w:t>Общества</w:t>
      </w:r>
      <w:r w:rsidRPr="001D0AFB">
        <w:rPr>
          <w:rFonts w:cs="Times New Roman"/>
        </w:rPr>
        <w:t xml:space="preserve">, содержащих процедуры СУОТ, а также распределение прав, обязанностей и ответственности </w:t>
      </w:r>
      <w:proofErr w:type="gramStart"/>
      <w:r w:rsidRPr="001D0AFB">
        <w:rPr>
          <w:rFonts w:cs="Times New Roman"/>
        </w:rPr>
        <w:t>по</w:t>
      </w:r>
      <w:proofErr w:type="gramEnd"/>
      <w:r w:rsidRPr="001D0AFB">
        <w:rPr>
          <w:rFonts w:cs="Times New Roman"/>
        </w:rPr>
        <w:t xml:space="preserve"> ОТ.</w:t>
      </w:r>
    </w:p>
    <w:p w:rsidR="001D0AFB" w:rsidRPr="001D1D95" w:rsidRDefault="001D0AFB" w:rsidP="0067789E">
      <w:pPr>
        <w:pStyle w:val="af"/>
        <w:widowControl w:val="0"/>
        <w:numPr>
          <w:ilvl w:val="1"/>
          <w:numId w:val="25"/>
        </w:numPr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Состав документов СУОТ определяется на основе анализа требований нормативных</w:t>
      </w:r>
      <w:r>
        <w:rPr>
          <w:rFonts w:cs="Times New Roman"/>
        </w:rPr>
        <w:t xml:space="preserve"> правовых актов</w:t>
      </w:r>
      <w:r w:rsidRPr="001D1D95">
        <w:rPr>
          <w:rFonts w:cs="Times New Roman"/>
        </w:rPr>
        <w:t xml:space="preserve"> </w:t>
      </w:r>
      <w:proofErr w:type="gramStart"/>
      <w:r w:rsidRPr="001D1D95">
        <w:rPr>
          <w:rFonts w:cs="Times New Roman"/>
        </w:rPr>
        <w:t>по</w:t>
      </w:r>
      <w:proofErr w:type="gramEnd"/>
      <w:r w:rsidRPr="001D1D95">
        <w:rPr>
          <w:rFonts w:cs="Times New Roman"/>
        </w:rPr>
        <w:t xml:space="preserve"> </w:t>
      </w:r>
      <w:proofErr w:type="gramStart"/>
      <w:r w:rsidRPr="001D1D95">
        <w:rPr>
          <w:rFonts w:cs="Times New Roman"/>
        </w:rPr>
        <w:t>ОТ</w:t>
      </w:r>
      <w:proofErr w:type="gramEnd"/>
      <w:r w:rsidRPr="001D1D95">
        <w:rPr>
          <w:rFonts w:cs="Times New Roman"/>
        </w:rPr>
        <w:t xml:space="preserve">, а также потребностей </w:t>
      </w:r>
      <w:r w:rsidR="00795F32">
        <w:rPr>
          <w:rFonts w:cs="Times New Roman"/>
        </w:rPr>
        <w:t>Общества</w:t>
      </w:r>
      <w:r w:rsidRPr="001D1D95">
        <w:rPr>
          <w:rFonts w:cs="Times New Roman"/>
        </w:rPr>
        <w:t xml:space="preserve"> в документированной информации для поддержки СУОТ в работоспособном состоянии.</w:t>
      </w:r>
    </w:p>
    <w:p w:rsidR="001D0AFB" w:rsidRPr="001D1D95" w:rsidRDefault="001D0AFB" w:rsidP="0067789E">
      <w:pPr>
        <w:pStyle w:val="af"/>
        <w:widowControl w:val="0"/>
        <w:numPr>
          <w:ilvl w:val="1"/>
          <w:numId w:val="25"/>
        </w:numPr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Документация СУОТ включает: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Политику в области </w:t>
      </w:r>
      <w:proofErr w:type="gramStart"/>
      <w:r w:rsidRPr="001D1D95">
        <w:rPr>
          <w:rFonts w:cs="Times New Roman"/>
        </w:rPr>
        <w:t>ОТ</w:t>
      </w:r>
      <w:proofErr w:type="gramEnd"/>
      <w:r w:rsidRPr="001D1D95">
        <w:rPr>
          <w:rFonts w:cs="Times New Roman"/>
        </w:rPr>
        <w:t>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lastRenderedPageBreak/>
        <w:t>комплексные программы по снижению рисков травматизма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бизнес-планы по охране труда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рограммы ликвидации травмоопасного оборудования и травмоопасных мест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  <w:szCs w:val="28"/>
        </w:rPr>
        <w:t>планы мероприятий по улучшению условий и охраны труда.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Положение о СУОТ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B33B3">
        <w:rPr>
          <w:rFonts w:cs="Times New Roman"/>
        </w:rPr>
        <w:t>Положение о распределении прав, обязанностей и ответственности</w:t>
      </w:r>
      <w:r w:rsidRPr="001D1D95">
        <w:rPr>
          <w:rFonts w:cs="Times New Roman"/>
        </w:rPr>
        <w:t xml:space="preserve"> в области охраны труда между должностными лицами и работниками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организационно-распорядительные документы </w:t>
      </w:r>
      <w:r w:rsidR="00795F32">
        <w:rPr>
          <w:rFonts w:cs="Times New Roman"/>
        </w:rPr>
        <w:t>Общества</w:t>
      </w:r>
      <w:r w:rsidRPr="001D1D95">
        <w:rPr>
          <w:rFonts w:cs="Times New Roman"/>
        </w:rPr>
        <w:t>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положения о структурных подразделениях </w:t>
      </w:r>
      <w:r w:rsidRPr="001D1D95">
        <w:rPr>
          <w:rFonts w:cs="Times New Roman"/>
          <w:szCs w:val="28"/>
        </w:rPr>
        <w:t>и</w:t>
      </w:r>
      <w:r w:rsidRPr="001D1D95">
        <w:rPr>
          <w:rFonts w:cs="Times New Roman"/>
        </w:rPr>
        <w:t xml:space="preserve"> должностные инструкции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документированные процедуры СУОТ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E10056">
        <w:rPr>
          <w:rFonts w:cs="Times New Roman"/>
        </w:rPr>
        <w:t xml:space="preserve">стандарты, положения, методики, программы, инструкции </w:t>
      </w:r>
      <w:proofErr w:type="gramStart"/>
      <w:r w:rsidRPr="00E10056">
        <w:rPr>
          <w:rFonts w:cs="Times New Roman"/>
        </w:rPr>
        <w:t>по</w:t>
      </w:r>
      <w:proofErr w:type="gramEnd"/>
      <w:r w:rsidRPr="00E10056">
        <w:rPr>
          <w:rFonts w:cs="Times New Roman"/>
        </w:rPr>
        <w:t xml:space="preserve"> ОТ,</w:t>
      </w:r>
      <w:r w:rsidRPr="001D1D95">
        <w:rPr>
          <w:rFonts w:cs="Times New Roman"/>
        </w:rPr>
        <w:t xml:space="preserve"> используемые в рамках СУОТ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результаты оценки условий труда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результаты идентификации опасностей и оценки уровней профессиональных рисков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результаты медицинских осмотров (обследований), психиатрических освидетельствований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результаты контроля, проверок состояния </w:t>
      </w:r>
      <w:proofErr w:type="gramStart"/>
      <w:r w:rsidRPr="001D1D95">
        <w:rPr>
          <w:rFonts w:cs="Times New Roman"/>
        </w:rPr>
        <w:t>ОТ</w:t>
      </w:r>
      <w:proofErr w:type="gramEnd"/>
      <w:r w:rsidRPr="001D1D95">
        <w:rPr>
          <w:rFonts w:cs="Times New Roman"/>
        </w:rPr>
        <w:t xml:space="preserve"> в структурных подразделениях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результаты расследования аварий, несчастных случаев и профессиональных заболеваний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результаты анализа и оценки состояния СУОТ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планы мероприятий по улучшению условий и </w:t>
      </w:r>
      <w:proofErr w:type="gramStart"/>
      <w:r w:rsidRPr="001D1D95">
        <w:rPr>
          <w:rFonts w:cs="Times New Roman"/>
        </w:rPr>
        <w:t>ОТ</w:t>
      </w:r>
      <w:proofErr w:type="gramEnd"/>
      <w:r w:rsidRPr="001D1D95">
        <w:rPr>
          <w:rFonts w:cs="Times New Roman"/>
        </w:rPr>
        <w:t>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предложения по совершенствованию СУОТ, поступившие от работников, </w:t>
      </w:r>
      <w:r w:rsidR="00795F32">
        <w:rPr>
          <w:rFonts w:cs="Times New Roman"/>
        </w:rPr>
        <w:t>К</w:t>
      </w:r>
      <w:r w:rsidRPr="001D1D95">
        <w:rPr>
          <w:rFonts w:cs="Times New Roman"/>
        </w:rPr>
        <w:t xml:space="preserve">омитетов  по ОТ, уполномоченных лиц </w:t>
      </w:r>
      <w:proofErr w:type="gramStart"/>
      <w:r w:rsidRPr="001D1D95">
        <w:rPr>
          <w:rFonts w:cs="Times New Roman"/>
        </w:rPr>
        <w:t>по</w:t>
      </w:r>
      <w:proofErr w:type="gramEnd"/>
      <w:r w:rsidRPr="001D1D95">
        <w:rPr>
          <w:rFonts w:cs="Times New Roman"/>
        </w:rPr>
        <w:t xml:space="preserve"> ОТ; 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документацию </w:t>
      </w:r>
      <w:proofErr w:type="gramStart"/>
      <w:r w:rsidRPr="001D1D95">
        <w:rPr>
          <w:rFonts w:cs="Times New Roman"/>
        </w:rPr>
        <w:t>по</w:t>
      </w:r>
      <w:proofErr w:type="gramEnd"/>
      <w:r w:rsidRPr="001D1D95">
        <w:rPr>
          <w:rFonts w:cs="Times New Roman"/>
        </w:rPr>
        <w:t xml:space="preserve"> </w:t>
      </w:r>
      <w:proofErr w:type="gramStart"/>
      <w:r w:rsidRPr="001D1D95">
        <w:rPr>
          <w:rFonts w:cs="Times New Roman"/>
        </w:rPr>
        <w:t>ОТ</w:t>
      </w:r>
      <w:proofErr w:type="gramEnd"/>
      <w:r w:rsidRPr="001D1D95">
        <w:rPr>
          <w:rFonts w:cs="Times New Roman"/>
        </w:rPr>
        <w:t xml:space="preserve"> структурных подразделений, в том числе журналы, планы, графики, протоколы;</w:t>
      </w:r>
    </w:p>
    <w:p w:rsidR="001D0AFB" w:rsidRPr="001D1D95" w:rsidRDefault="001D0AFB" w:rsidP="0067789E">
      <w:pPr>
        <w:pStyle w:val="af"/>
        <w:widowControl w:val="0"/>
        <w:numPr>
          <w:ilvl w:val="0"/>
          <w:numId w:val="2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записи, выполняемые при аудитах (в том числе внешних), анализах </w:t>
      </w:r>
      <w:r w:rsidRPr="00E10056">
        <w:rPr>
          <w:rFonts w:cs="Times New Roman"/>
        </w:rPr>
        <w:t>результатов расследований инцидентов, измерениях и мониторинге</w:t>
      </w:r>
      <w:r w:rsidRPr="001D1D95">
        <w:rPr>
          <w:rFonts w:cs="Times New Roman"/>
        </w:rPr>
        <w:t xml:space="preserve"> показателей деятельности, медицинских осмотрах и инструктажах.</w:t>
      </w:r>
    </w:p>
    <w:p w:rsidR="001D0AFB" w:rsidRPr="001D1D95" w:rsidRDefault="001D0AFB" w:rsidP="0067789E">
      <w:pPr>
        <w:pStyle w:val="af"/>
        <w:widowControl w:val="0"/>
        <w:numPr>
          <w:ilvl w:val="1"/>
          <w:numId w:val="25"/>
        </w:numPr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Документация СУОТ периодически анализируется и, при необходимости, своевременно корректируется и распространяется.</w:t>
      </w:r>
    </w:p>
    <w:p w:rsidR="001D0AFB" w:rsidRPr="001D1D95" w:rsidRDefault="001D0AFB" w:rsidP="0067789E">
      <w:pPr>
        <w:pStyle w:val="af"/>
        <w:widowControl w:val="0"/>
        <w:numPr>
          <w:ilvl w:val="1"/>
          <w:numId w:val="25"/>
        </w:numPr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Отмененные документы СУОТ изымаются из обращения с принятием мер, исключающих их непреднамеренное использование.</w:t>
      </w:r>
    </w:p>
    <w:p w:rsidR="001D0AFB" w:rsidRPr="001D1D95" w:rsidRDefault="001D0AFB" w:rsidP="0067789E">
      <w:pPr>
        <w:pStyle w:val="af"/>
        <w:widowControl w:val="0"/>
        <w:numPr>
          <w:ilvl w:val="1"/>
          <w:numId w:val="25"/>
        </w:numPr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Документация СУОТ включается в электронный документооборот </w:t>
      </w:r>
      <w:r w:rsidR="005E22F4">
        <w:rPr>
          <w:rFonts w:cs="Times New Roman"/>
        </w:rPr>
        <w:t>Общества</w:t>
      </w:r>
      <w:r w:rsidRPr="001D1D95">
        <w:rPr>
          <w:rFonts w:cs="Times New Roman"/>
        </w:rPr>
        <w:t>.</w:t>
      </w:r>
    </w:p>
    <w:p w:rsidR="001D0AFB" w:rsidRPr="001F0C81" w:rsidRDefault="001D0AFB" w:rsidP="0067789E">
      <w:pPr>
        <w:pStyle w:val="af"/>
        <w:widowControl w:val="0"/>
        <w:numPr>
          <w:ilvl w:val="1"/>
          <w:numId w:val="25"/>
        </w:numPr>
        <w:suppressAutoHyphens/>
        <w:autoSpaceDN w:val="0"/>
        <w:ind w:left="0" w:firstLine="709"/>
        <w:textAlignment w:val="baseline"/>
        <w:rPr>
          <w:rFonts w:cs="Times New Roman"/>
        </w:rPr>
      </w:pPr>
      <w:r w:rsidRPr="001F0C81">
        <w:rPr>
          <w:rFonts w:cs="Times New Roman"/>
        </w:rPr>
        <w:t>Управление документацией СУОТ осуществляется в соответстви</w:t>
      </w:r>
      <w:r w:rsidR="00CC0B4F" w:rsidRPr="001F0C81">
        <w:rPr>
          <w:rFonts w:cs="Times New Roman"/>
        </w:rPr>
        <w:t>е</w:t>
      </w:r>
      <w:r w:rsidRPr="001F0C81">
        <w:rPr>
          <w:rFonts w:cs="Times New Roman"/>
        </w:rPr>
        <w:t xml:space="preserve"> </w:t>
      </w:r>
      <w:r w:rsidRPr="001F0C81">
        <w:rPr>
          <w:rFonts w:cs="Times New Roman"/>
          <w:szCs w:val="28"/>
        </w:rPr>
        <w:t>отдельной документированной процедур</w:t>
      </w:r>
      <w:r w:rsidR="00CC0B4F" w:rsidRPr="001F0C81">
        <w:rPr>
          <w:rFonts w:cs="Times New Roman"/>
          <w:szCs w:val="28"/>
        </w:rPr>
        <w:t>ы</w:t>
      </w:r>
      <w:r w:rsidRPr="001F0C81">
        <w:rPr>
          <w:rFonts w:cs="Times New Roman"/>
          <w:szCs w:val="28"/>
        </w:rPr>
        <w:t xml:space="preserve"> СУОТ, являющейся неотъемлемой частью настоящего Положения (№9 Таблицы </w:t>
      </w:r>
      <w:r w:rsidR="001F0C81" w:rsidRPr="001F0C81">
        <w:rPr>
          <w:rFonts w:cs="Times New Roman"/>
          <w:szCs w:val="28"/>
        </w:rPr>
        <w:t>4</w:t>
      </w:r>
      <w:r w:rsidRPr="001F0C81">
        <w:rPr>
          <w:rFonts w:cs="Times New Roman"/>
          <w:szCs w:val="28"/>
        </w:rPr>
        <w:t>.1)</w:t>
      </w:r>
      <w:r w:rsidRPr="001F0C81">
        <w:rPr>
          <w:rFonts w:cs="Times New Roman"/>
        </w:rPr>
        <w:t>.</w:t>
      </w:r>
    </w:p>
    <w:p w:rsidR="001D0AFB" w:rsidRDefault="00BE06CF" w:rsidP="0067789E">
      <w:pPr>
        <w:pStyle w:val="af"/>
        <w:numPr>
          <w:ilvl w:val="2"/>
          <w:numId w:val="27"/>
        </w:numPr>
        <w:tabs>
          <w:tab w:val="left" w:pos="0"/>
          <w:tab w:val="left" w:pos="1134"/>
        </w:tabs>
        <w:ind w:left="0" w:firstLine="72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ередача и обмен информацией</w:t>
      </w:r>
    </w:p>
    <w:p w:rsidR="003711A8" w:rsidRPr="003711A8" w:rsidRDefault="003711A8" w:rsidP="0067789E">
      <w:pPr>
        <w:pStyle w:val="af"/>
        <w:widowControl w:val="0"/>
        <w:numPr>
          <w:ilvl w:val="3"/>
          <w:numId w:val="27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3711A8">
        <w:rPr>
          <w:rFonts w:cs="Times New Roman"/>
          <w:szCs w:val="28"/>
        </w:rPr>
        <w:t xml:space="preserve">Для обеспечения получения, распространения и понимания </w:t>
      </w:r>
      <w:r w:rsidRPr="003711A8">
        <w:rPr>
          <w:rFonts w:cs="Times New Roman"/>
          <w:szCs w:val="28"/>
        </w:rPr>
        <w:lastRenderedPageBreak/>
        <w:t xml:space="preserve">информации по ОТ, а также о результатах деятельности группы компаний «Россети» в области ОТ и функционирования СУОТ, устанавливаются мероприятия </w:t>
      </w:r>
      <w:proofErr w:type="gramStart"/>
      <w:r w:rsidRPr="003711A8">
        <w:rPr>
          <w:rFonts w:cs="Times New Roman"/>
          <w:szCs w:val="28"/>
        </w:rPr>
        <w:t>по</w:t>
      </w:r>
      <w:proofErr w:type="gramEnd"/>
      <w:r w:rsidRPr="003711A8">
        <w:rPr>
          <w:rFonts w:cs="Times New Roman"/>
          <w:szCs w:val="28"/>
        </w:rPr>
        <w:t>: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8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получению, документированию и реагированию на внешние сообщения, связанные </w:t>
      </w:r>
      <w:proofErr w:type="gramStart"/>
      <w:r w:rsidRPr="00CF50A2">
        <w:rPr>
          <w:rFonts w:cs="Times New Roman"/>
          <w:szCs w:val="28"/>
        </w:rPr>
        <w:t>с</w:t>
      </w:r>
      <w:proofErr w:type="gramEnd"/>
      <w:r w:rsidRPr="00CF50A2">
        <w:rPr>
          <w:rFonts w:cs="Times New Roman"/>
          <w:szCs w:val="28"/>
        </w:rPr>
        <w:t xml:space="preserve"> ОТ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8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обеспечению внутренней передачи и обмену информацией по ОТ между соответствующими уровнями управления </w:t>
      </w:r>
      <w:r>
        <w:rPr>
          <w:rFonts w:cs="Times New Roman"/>
          <w:szCs w:val="28"/>
        </w:rPr>
        <w:t>г</w:t>
      </w:r>
      <w:r w:rsidRPr="00CF50A2">
        <w:rPr>
          <w:rFonts w:cs="Times New Roman"/>
          <w:szCs w:val="28"/>
        </w:rPr>
        <w:t xml:space="preserve">руппы компаний «Россети» с целью вовлечения работников и их консультирования по вопросам </w:t>
      </w:r>
      <w:proofErr w:type="gramStart"/>
      <w:r w:rsidRPr="00CF50A2">
        <w:rPr>
          <w:rFonts w:cs="Times New Roman"/>
          <w:szCs w:val="28"/>
        </w:rPr>
        <w:t>ОТ</w:t>
      </w:r>
      <w:proofErr w:type="gramEnd"/>
      <w:r w:rsidRPr="00CF50A2">
        <w:rPr>
          <w:rFonts w:cs="Times New Roman"/>
          <w:szCs w:val="28"/>
        </w:rPr>
        <w:t>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8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гарантированному рассмотрению и подготовке ответов на соответствующие запросы и предложения работников и их представителей по вопросам </w:t>
      </w:r>
      <w:proofErr w:type="gramStart"/>
      <w:r w:rsidRPr="00CF50A2">
        <w:rPr>
          <w:rFonts w:cs="Times New Roman"/>
          <w:szCs w:val="28"/>
        </w:rPr>
        <w:t>ОТ</w:t>
      </w:r>
      <w:proofErr w:type="gramEnd"/>
      <w:r w:rsidRPr="00CF50A2">
        <w:rPr>
          <w:rFonts w:cs="Times New Roman"/>
          <w:szCs w:val="28"/>
        </w:rPr>
        <w:t xml:space="preserve"> и функционированию СУОТ.</w:t>
      </w:r>
    </w:p>
    <w:p w:rsidR="003711A8" w:rsidRDefault="003711A8" w:rsidP="0067789E">
      <w:pPr>
        <w:pStyle w:val="af"/>
        <w:widowControl w:val="0"/>
        <w:numPr>
          <w:ilvl w:val="3"/>
          <w:numId w:val="27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3711A8">
        <w:rPr>
          <w:rFonts w:cs="Times New Roman"/>
          <w:szCs w:val="28"/>
        </w:rPr>
        <w:t xml:space="preserve">Внутренняя передача и обмен информацией </w:t>
      </w:r>
      <w:proofErr w:type="gramStart"/>
      <w:r w:rsidRPr="003711A8">
        <w:rPr>
          <w:rFonts w:cs="Times New Roman"/>
          <w:szCs w:val="28"/>
        </w:rPr>
        <w:t>по</w:t>
      </w:r>
      <w:proofErr w:type="gramEnd"/>
      <w:r w:rsidRPr="003711A8">
        <w:rPr>
          <w:rFonts w:cs="Times New Roman"/>
          <w:szCs w:val="28"/>
        </w:rPr>
        <w:t xml:space="preserve"> </w:t>
      </w:r>
      <w:proofErr w:type="gramStart"/>
      <w:r w:rsidRPr="003711A8">
        <w:rPr>
          <w:rFonts w:cs="Times New Roman"/>
          <w:szCs w:val="28"/>
        </w:rPr>
        <w:t>ОТ</w:t>
      </w:r>
      <w:proofErr w:type="gramEnd"/>
      <w:r w:rsidRPr="003711A8">
        <w:rPr>
          <w:rFonts w:cs="Times New Roman"/>
          <w:szCs w:val="28"/>
        </w:rPr>
        <w:t xml:space="preserve"> обеспечивается доведением до работников, а также других лиц, выполняющих работы или находящихся на территории объектов электросетевого хозяйства группы компаний «Россети», соответствующей информации.</w:t>
      </w:r>
    </w:p>
    <w:p w:rsidR="003711A8" w:rsidRPr="003711A8" w:rsidRDefault="003711A8" w:rsidP="0067789E">
      <w:pPr>
        <w:pStyle w:val="af"/>
        <w:widowControl w:val="0"/>
        <w:numPr>
          <w:ilvl w:val="3"/>
          <w:numId w:val="27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3711A8">
        <w:rPr>
          <w:rFonts w:cs="Times New Roman"/>
          <w:szCs w:val="28"/>
        </w:rPr>
        <w:t xml:space="preserve">Мероприятия по внутренней передаче и обмену информацией по вопросам </w:t>
      </w:r>
      <w:proofErr w:type="gramStart"/>
      <w:r w:rsidRPr="003711A8">
        <w:rPr>
          <w:rFonts w:cs="Times New Roman"/>
          <w:szCs w:val="28"/>
        </w:rPr>
        <w:t>ОТ</w:t>
      </w:r>
      <w:proofErr w:type="gramEnd"/>
      <w:r w:rsidRPr="003711A8">
        <w:rPr>
          <w:rFonts w:cs="Times New Roman"/>
          <w:szCs w:val="28"/>
        </w:rPr>
        <w:t xml:space="preserve"> включают: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>ознакомление с правилами внутреннего трудового распорядка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>ознакомление с результатами СОУТ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размещение сводных данных о результатах проведения СОУТ на официальных сайтах </w:t>
      </w:r>
      <w:r>
        <w:rPr>
          <w:rFonts w:cs="Times New Roman"/>
          <w:szCs w:val="28"/>
        </w:rPr>
        <w:t>г</w:t>
      </w:r>
      <w:r w:rsidRPr="00CF50A2">
        <w:rPr>
          <w:rFonts w:cs="Times New Roman"/>
          <w:szCs w:val="28"/>
        </w:rPr>
        <w:t>руппы компаний «Россети» в информационно-телекоммуникационной сети «Интернет»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>ознакомление с результатами оценки уровней профессиональных рисков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проведение различных видов обучения, инструктажей </w:t>
      </w:r>
      <w:proofErr w:type="gramStart"/>
      <w:r w:rsidRPr="00CF50A2">
        <w:rPr>
          <w:rFonts w:cs="Times New Roman"/>
          <w:szCs w:val="28"/>
        </w:rPr>
        <w:t>по</w:t>
      </w:r>
      <w:proofErr w:type="gramEnd"/>
      <w:r w:rsidRPr="00CF50A2">
        <w:rPr>
          <w:rFonts w:cs="Times New Roman"/>
          <w:szCs w:val="28"/>
        </w:rPr>
        <w:t xml:space="preserve"> </w:t>
      </w:r>
      <w:proofErr w:type="gramStart"/>
      <w:r w:rsidRPr="00CF50A2">
        <w:rPr>
          <w:rFonts w:cs="Times New Roman"/>
          <w:szCs w:val="28"/>
        </w:rPr>
        <w:t>ОТ</w:t>
      </w:r>
      <w:proofErr w:type="gramEnd"/>
      <w:r w:rsidRPr="00CF50A2">
        <w:rPr>
          <w:rFonts w:cs="Times New Roman"/>
          <w:szCs w:val="28"/>
        </w:rPr>
        <w:t>, стажировки и дублирования на рабочем месте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проведение собраний и совещаний с руководителем структурного подразделения (непосредственным руководителем), круглых столов, семинаров, конференций и встреч с высшим руководством </w:t>
      </w:r>
      <w:r>
        <w:rPr>
          <w:rFonts w:cs="Times New Roman"/>
          <w:szCs w:val="28"/>
        </w:rPr>
        <w:t>г</w:t>
      </w:r>
      <w:r w:rsidRPr="00CF50A2">
        <w:rPr>
          <w:rFonts w:cs="Times New Roman"/>
          <w:szCs w:val="28"/>
        </w:rPr>
        <w:t>руппы компаний «Россети» (руководством ДЗО)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>изготовление и распространение по структурным подразделениям, а также в учебных заведениях и других общественных местах плакатов, иной печатной продукции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>распространение видеоматериалов на информационных панелях в структурных подразделениях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>обеспечение возможности использования на рабочих местах информационных ресурсов в информационно-телекоммуникационной сети «Интернет»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оснащение общедоступных мест в структурных подразделениях уголками </w:t>
      </w:r>
      <w:proofErr w:type="gramStart"/>
      <w:r w:rsidRPr="00CF50A2">
        <w:rPr>
          <w:rFonts w:cs="Times New Roman"/>
          <w:szCs w:val="28"/>
        </w:rPr>
        <w:t>ОТ</w:t>
      </w:r>
      <w:proofErr w:type="gramEnd"/>
      <w:r w:rsidRPr="00CF50A2">
        <w:rPr>
          <w:rFonts w:cs="Times New Roman"/>
          <w:szCs w:val="28"/>
        </w:rPr>
        <w:t xml:space="preserve">, </w:t>
      </w:r>
      <w:proofErr w:type="gramStart"/>
      <w:r w:rsidRPr="00CF50A2">
        <w:rPr>
          <w:rFonts w:cs="Times New Roman"/>
          <w:szCs w:val="28"/>
        </w:rPr>
        <w:t>досками</w:t>
      </w:r>
      <w:proofErr w:type="gramEnd"/>
      <w:r w:rsidRPr="00CF50A2">
        <w:rPr>
          <w:rFonts w:cs="Times New Roman"/>
          <w:szCs w:val="28"/>
        </w:rPr>
        <w:t xml:space="preserve"> объявлений и т.п.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2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обеспечение обратной связи с работниками, предусматривающей сбор и рассмотрение предложений с последующим принятием </w:t>
      </w:r>
      <w:r w:rsidRPr="00CF50A2">
        <w:rPr>
          <w:rFonts w:cs="Times New Roman"/>
          <w:szCs w:val="28"/>
        </w:rPr>
        <w:lastRenderedPageBreak/>
        <w:t>соответствующих решений по ним.</w:t>
      </w:r>
    </w:p>
    <w:p w:rsidR="003711A8" w:rsidRPr="003711A8" w:rsidRDefault="003711A8" w:rsidP="0067789E">
      <w:pPr>
        <w:pStyle w:val="af"/>
        <w:widowControl w:val="0"/>
        <w:numPr>
          <w:ilvl w:val="3"/>
          <w:numId w:val="27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3711A8">
        <w:rPr>
          <w:rFonts w:cs="Times New Roman"/>
          <w:szCs w:val="28"/>
        </w:rPr>
        <w:t>Информирование работников структурных подразделений включает обязательное доведение информации о (</w:t>
      </w:r>
      <w:proofErr w:type="gramStart"/>
      <w:r w:rsidRPr="003711A8">
        <w:rPr>
          <w:rFonts w:cs="Times New Roman"/>
          <w:szCs w:val="28"/>
        </w:rPr>
        <w:t>об</w:t>
      </w:r>
      <w:proofErr w:type="gramEnd"/>
      <w:r w:rsidRPr="003711A8">
        <w:rPr>
          <w:rFonts w:cs="Times New Roman"/>
          <w:szCs w:val="28"/>
        </w:rPr>
        <w:t>):</w:t>
      </w:r>
    </w:p>
    <w:p w:rsidR="003711A8" w:rsidRPr="00E10056" w:rsidRDefault="003711A8" w:rsidP="0067789E">
      <w:pPr>
        <w:pStyle w:val="af"/>
        <w:widowControl w:val="0"/>
        <w:numPr>
          <w:ilvl w:val="0"/>
          <w:numId w:val="3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E10056">
        <w:rPr>
          <w:rFonts w:cs="Times New Roman"/>
          <w:szCs w:val="28"/>
        </w:rPr>
        <w:t>Политике и целях группы компаний «Россети»</w:t>
      </w:r>
      <w:r w:rsidR="00CF5F25" w:rsidRPr="00E10056">
        <w:rPr>
          <w:rFonts w:cs="Times New Roman"/>
          <w:szCs w:val="28"/>
        </w:rPr>
        <w:t xml:space="preserve"> и Общества</w:t>
      </w:r>
      <w:r w:rsidRPr="00E10056">
        <w:rPr>
          <w:rFonts w:cs="Times New Roman"/>
          <w:szCs w:val="28"/>
        </w:rPr>
        <w:t xml:space="preserve"> </w:t>
      </w:r>
      <w:proofErr w:type="gramStart"/>
      <w:r w:rsidRPr="00E10056">
        <w:rPr>
          <w:rFonts w:cs="Times New Roman"/>
          <w:szCs w:val="28"/>
        </w:rPr>
        <w:t>в</w:t>
      </w:r>
      <w:proofErr w:type="gramEnd"/>
      <w:r w:rsidRPr="00E10056">
        <w:rPr>
          <w:rFonts w:cs="Times New Roman"/>
          <w:szCs w:val="28"/>
        </w:rPr>
        <w:t xml:space="preserve"> </w:t>
      </w:r>
      <w:r w:rsidR="00CF5F25" w:rsidRPr="00E10056">
        <w:rPr>
          <w:rFonts w:cs="Times New Roman"/>
          <w:szCs w:val="28"/>
        </w:rPr>
        <w:t>ОТ</w:t>
      </w:r>
      <w:r w:rsidRPr="00E10056">
        <w:rPr>
          <w:rFonts w:cs="Times New Roman"/>
          <w:szCs w:val="28"/>
        </w:rPr>
        <w:t>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3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CF50A2">
        <w:rPr>
          <w:rFonts w:cs="Times New Roman"/>
          <w:szCs w:val="28"/>
        </w:rPr>
        <w:t>условиях</w:t>
      </w:r>
      <w:proofErr w:type="gramEnd"/>
      <w:r w:rsidRPr="00CF50A2">
        <w:rPr>
          <w:rFonts w:cs="Times New Roman"/>
          <w:szCs w:val="28"/>
        </w:rPr>
        <w:t xml:space="preserve"> труда на рабочих местах, включая вредные и (или) опасные производственные факторы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3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предоставляемых </w:t>
      </w:r>
      <w:proofErr w:type="gramStart"/>
      <w:r w:rsidRPr="00CF50A2">
        <w:rPr>
          <w:rFonts w:cs="Times New Roman"/>
          <w:szCs w:val="28"/>
        </w:rPr>
        <w:t>гарантиях</w:t>
      </w:r>
      <w:proofErr w:type="gramEnd"/>
      <w:r w:rsidRPr="00CF50A2">
        <w:rPr>
          <w:rFonts w:cs="Times New Roman"/>
          <w:szCs w:val="28"/>
        </w:rPr>
        <w:t xml:space="preserve"> и компенсациях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3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CF50A2">
        <w:rPr>
          <w:rFonts w:cs="Times New Roman"/>
          <w:szCs w:val="28"/>
        </w:rPr>
        <w:t>уровнях</w:t>
      </w:r>
      <w:proofErr w:type="gramEnd"/>
      <w:r w:rsidRPr="00CF50A2">
        <w:rPr>
          <w:rFonts w:cs="Times New Roman"/>
          <w:szCs w:val="28"/>
        </w:rPr>
        <w:t xml:space="preserve"> профессиональных рисков;</w:t>
      </w:r>
    </w:p>
    <w:p w:rsidR="003711A8" w:rsidRPr="00CF50A2" w:rsidRDefault="003711A8" w:rsidP="0067789E">
      <w:pPr>
        <w:pStyle w:val="af"/>
        <w:widowControl w:val="0"/>
        <w:numPr>
          <w:ilvl w:val="0"/>
          <w:numId w:val="3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CF50A2">
        <w:rPr>
          <w:rFonts w:cs="Times New Roman"/>
          <w:szCs w:val="28"/>
        </w:rPr>
        <w:t xml:space="preserve">полагающихся </w:t>
      </w:r>
      <w:proofErr w:type="gramStart"/>
      <w:r w:rsidRPr="00CF50A2">
        <w:rPr>
          <w:rFonts w:cs="Times New Roman"/>
          <w:szCs w:val="28"/>
        </w:rPr>
        <w:t>средствах</w:t>
      </w:r>
      <w:proofErr w:type="gramEnd"/>
      <w:r w:rsidRPr="00CF50A2">
        <w:rPr>
          <w:rFonts w:cs="Times New Roman"/>
          <w:szCs w:val="28"/>
        </w:rPr>
        <w:t xml:space="preserve"> индивидуальной защиты, в том числе специальной одежды и обуви;</w:t>
      </w:r>
    </w:p>
    <w:p w:rsidR="003711A8" w:rsidRPr="001D1D95" w:rsidRDefault="003711A8" w:rsidP="0067789E">
      <w:pPr>
        <w:pStyle w:val="af"/>
        <w:widowControl w:val="0"/>
        <w:numPr>
          <w:ilvl w:val="0"/>
          <w:numId w:val="3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CF50A2">
        <w:rPr>
          <w:rFonts w:cs="Times New Roman"/>
          <w:szCs w:val="28"/>
        </w:rPr>
        <w:t>правилах</w:t>
      </w:r>
      <w:proofErr w:type="gramEnd"/>
      <w:r w:rsidRPr="00CF50A2">
        <w:rPr>
          <w:rFonts w:cs="Times New Roman"/>
          <w:szCs w:val="28"/>
        </w:rPr>
        <w:t xml:space="preserve"> поведения на территории структурных </w:t>
      </w:r>
      <w:r w:rsidRPr="001D1D95">
        <w:rPr>
          <w:rFonts w:cs="Times New Roman"/>
          <w:szCs w:val="28"/>
        </w:rPr>
        <w:t>подразделений, в производственных и вспомогательных помещениях;</w:t>
      </w:r>
    </w:p>
    <w:p w:rsidR="003711A8" w:rsidRPr="001D1D95" w:rsidRDefault="003711A8" w:rsidP="0067789E">
      <w:pPr>
        <w:pStyle w:val="af"/>
        <w:widowControl w:val="0"/>
        <w:numPr>
          <w:ilvl w:val="0"/>
          <w:numId w:val="30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государственных нормативных </w:t>
      </w:r>
      <w:proofErr w:type="gramStart"/>
      <w:r w:rsidRPr="001D1D95">
        <w:rPr>
          <w:rFonts w:cs="Times New Roman"/>
          <w:szCs w:val="28"/>
        </w:rPr>
        <w:t>требованиях</w:t>
      </w:r>
      <w:proofErr w:type="gramEnd"/>
      <w:r w:rsidRPr="001D1D95">
        <w:rPr>
          <w:rFonts w:cs="Times New Roman"/>
          <w:szCs w:val="28"/>
        </w:rPr>
        <w:t xml:space="preserve"> ОТ, соответствующих выполняемой деятельности на рабочих местах.</w:t>
      </w:r>
    </w:p>
    <w:p w:rsidR="003711A8" w:rsidRPr="001F0C81" w:rsidRDefault="003711A8" w:rsidP="0067789E">
      <w:pPr>
        <w:pStyle w:val="af"/>
        <w:widowControl w:val="0"/>
        <w:numPr>
          <w:ilvl w:val="3"/>
          <w:numId w:val="27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3711A8">
        <w:rPr>
          <w:rFonts w:cs="Times New Roman"/>
          <w:szCs w:val="28"/>
        </w:rPr>
        <w:t>Информирование работников осуществляется в соответстви</w:t>
      </w:r>
      <w:r w:rsidR="00CC0B4F">
        <w:rPr>
          <w:rFonts w:cs="Times New Roman"/>
          <w:szCs w:val="28"/>
        </w:rPr>
        <w:t>е</w:t>
      </w:r>
      <w:r w:rsidRPr="003711A8">
        <w:rPr>
          <w:rFonts w:cs="Times New Roman"/>
          <w:szCs w:val="28"/>
        </w:rPr>
        <w:t xml:space="preserve"> отдельной документированной процедур</w:t>
      </w:r>
      <w:r w:rsidR="00CC0B4F">
        <w:rPr>
          <w:rFonts w:cs="Times New Roman"/>
          <w:szCs w:val="28"/>
        </w:rPr>
        <w:t>ы</w:t>
      </w:r>
      <w:r w:rsidRPr="003711A8">
        <w:rPr>
          <w:rFonts w:cs="Times New Roman"/>
          <w:szCs w:val="28"/>
        </w:rPr>
        <w:t xml:space="preserve"> СУОТ, являющейся неотъемлемой </w:t>
      </w:r>
      <w:r w:rsidRPr="001F0C81">
        <w:rPr>
          <w:rFonts w:cs="Times New Roman"/>
          <w:szCs w:val="28"/>
        </w:rPr>
        <w:t xml:space="preserve">частью настоящего Положения (№10 Таблицы </w:t>
      </w:r>
      <w:r w:rsidR="001F0C81" w:rsidRPr="001F0C81">
        <w:rPr>
          <w:rFonts w:cs="Times New Roman"/>
          <w:szCs w:val="28"/>
        </w:rPr>
        <w:t>4</w:t>
      </w:r>
      <w:r w:rsidRPr="001F0C81">
        <w:rPr>
          <w:rFonts w:cs="Times New Roman"/>
          <w:szCs w:val="28"/>
        </w:rPr>
        <w:t>.1).</w:t>
      </w:r>
    </w:p>
    <w:p w:rsidR="00BE06CF" w:rsidRPr="00CF3C0A" w:rsidRDefault="00A21741" w:rsidP="00CF3C0A">
      <w:pPr>
        <w:pStyle w:val="2"/>
        <w:numPr>
          <w:ilvl w:val="1"/>
          <w:numId w:val="1"/>
        </w:numPr>
        <w:ind w:left="1204" w:hanging="495"/>
      </w:pPr>
      <w:bookmarkStart w:id="10" w:name="_Toc525891161"/>
      <w:r w:rsidRPr="00CF3C0A">
        <w:t>Планирование и применение</w:t>
      </w:r>
      <w:bookmarkEnd w:id="10"/>
    </w:p>
    <w:p w:rsidR="00A21741" w:rsidRDefault="00A21741" w:rsidP="0067789E">
      <w:pPr>
        <w:pStyle w:val="af"/>
        <w:numPr>
          <w:ilvl w:val="2"/>
          <w:numId w:val="31"/>
        </w:numPr>
        <w:tabs>
          <w:tab w:val="left" w:pos="1134"/>
        </w:tabs>
        <w:ind w:left="0" w:firstLine="709"/>
        <w:rPr>
          <w:rFonts w:cs="Times New Roman"/>
          <w:b/>
          <w:szCs w:val="28"/>
        </w:rPr>
      </w:pPr>
      <w:r w:rsidRPr="00A21741">
        <w:rPr>
          <w:rFonts w:cs="Times New Roman"/>
          <w:b/>
          <w:szCs w:val="28"/>
        </w:rPr>
        <w:t>Исходный анализ</w:t>
      </w:r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A21741">
        <w:rPr>
          <w:rFonts w:cs="Times New Roman"/>
          <w:szCs w:val="28"/>
        </w:rPr>
        <w:t>Исходный анализ направлен на определение существующего уровня СУОТ и соответствующих мероприятий для обеспечения ее непрерывного функционирования и совершенствования.</w:t>
      </w:r>
    </w:p>
    <w:p w:rsidR="00A21741" w:rsidRP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A21741">
        <w:rPr>
          <w:rFonts w:cs="Times New Roman"/>
          <w:szCs w:val="28"/>
        </w:rPr>
        <w:t>При исходном анализе:</w:t>
      </w:r>
    </w:p>
    <w:p w:rsidR="00A21741" w:rsidRPr="001D1D95" w:rsidRDefault="00A21741" w:rsidP="0067789E">
      <w:pPr>
        <w:pStyle w:val="af"/>
        <w:widowControl w:val="0"/>
        <w:numPr>
          <w:ilvl w:val="0"/>
          <w:numId w:val="32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определяются нормативные требования </w:t>
      </w:r>
      <w:proofErr w:type="gramStart"/>
      <w:r w:rsidRPr="001D1D95">
        <w:rPr>
          <w:rFonts w:cs="Times New Roman"/>
          <w:szCs w:val="28"/>
        </w:rPr>
        <w:t>по</w:t>
      </w:r>
      <w:proofErr w:type="gramEnd"/>
      <w:r w:rsidRPr="001D1D95">
        <w:rPr>
          <w:rFonts w:cs="Times New Roman"/>
          <w:szCs w:val="28"/>
        </w:rPr>
        <w:t xml:space="preserve"> </w:t>
      </w:r>
      <w:proofErr w:type="gramStart"/>
      <w:r w:rsidRPr="001D1D95">
        <w:rPr>
          <w:rFonts w:cs="Times New Roman"/>
          <w:szCs w:val="28"/>
        </w:rPr>
        <w:t>ОТ</w:t>
      </w:r>
      <w:proofErr w:type="gramEnd"/>
      <w:r w:rsidRPr="001D1D95">
        <w:rPr>
          <w:rFonts w:cs="Times New Roman"/>
          <w:szCs w:val="28"/>
        </w:rPr>
        <w:t xml:space="preserve">, а также другие требования, выполнение и соблюдение которых </w:t>
      </w:r>
      <w:r w:rsidR="001C23C5">
        <w:rPr>
          <w:rFonts w:cs="Times New Roman"/>
          <w:szCs w:val="28"/>
        </w:rPr>
        <w:t>Общество</w:t>
      </w:r>
      <w:r w:rsidRPr="001D1D95">
        <w:rPr>
          <w:rFonts w:cs="Times New Roman"/>
          <w:szCs w:val="28"/>
        </w:rPr>
        <w:t xml:space="preserve"> принимает на себя;</w:t>
      </w:r>
    </w:p>
    <w:p w:rsidR="00A21741" w:rsidRPr="001D1D95" w:rsidRDefault="00A21741" w:rsidP="0067789E">
      <w:pPr>
        <w:pStyle w:val="af"/>
        <w:widowControl w:val="0"/>
        <w:numPr>
          <w:ilvl w:val="0"/>
          <w:numId w:val="32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>проводится идентификация (выявление) опасностей и оценка уровней профессиональных рисков на рабочих местах.</w:t>
      </w:r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C23C5">
        <w:rPr>
          <w:rFonts w:cs="Times New Roman"/>
          <w:szCs w:val="28"/>
        </w:rPr>
        <w:t xml:space="preserve">Для определения нормативных требований </w:t>
      </w:r>
      <w:proofErr w:type="gramStart"/>
      <w:r w:rsidRPr="001C23C5">
        <w:rPr>
          <w:rFonts w:cs="Times New Roman"/>
          <w:szCs w:val="28"/>
        </w:rPr>
        <w:t>по</w:t>
      </w:r>
      <w:proofErr w:type="gramEnd"/>
      <w:r w:rsidRPr="001C23C5">
        <w:rPr>
          <w:rFonts w:cs="Times New Roman"/>
          <w:szCs w:val="28"/>
        </w:rPr>
        <w:t xml:space="preserve"> ОТ, а также других требований в </w:t>
      </w:r>
      <w:r w:rsidR="001C23C5">
        <w:rPr>
          <w:rFonts w:cs="Times New Roman"/>
          <w:szCs w:val="28"/>
        </w:rPr>
        <w:t>Обществе</w:t>
      </w:r>
      <w:r w:rsidRPr="001C23C5">
        <w:rPr>
          <w:rFonts w:cs="Times New Roman"/>
          <w:szCs w:val="28"/>
        </w:rPr>
        <w:t xml:space="preserve"> устанавливается соответствующая процедура.</w:t>
      </w:r>
    </w:p>
    <w:p w:rsidR="00A21741" w:rsidRPr="001C23C5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1C23C5">
        <w:rPr>
          <w:rFonts w:cs="Times New Roman"/>
          <w:szCs w:val="28"/>
        </w:rPr>
        <w:t xml:space="preserve">Процедура идентификации и оценки нормативных требований устанавливает единый порядок организации и осуществления мероприятий по идентификации, анализу и оценке документов, содержащих требования по ОТ, распространяющихся на деятельность </w:t>
      </w:r>
      <w:r w:rsidR="001C23C5">
        <w:rPr>
          <w:rFonts w:cs="Times New Roman"/>
          <w:szCs w:val="28"/>
        </w:rPr>
        <w:t>Общества</w:t>
      </w:r>
      <w:r w:rsidRPr="001C23C5">
        <w:rPr>
          <w:rFonts w:cs="Times New Roman"/>
          <w:szCs w:val="28"/>
        </w:rPr>
        <w:t>.</w:t>
      </w:r>
      <w:proofErr w:type="gramEnd"/>
    </w:p>
    <w:p w:rsidR="00A21741" w:rsidRPr="001D1D95" w:rsidRDefault="00A21741" w:rsidP="00A21741">
      <w:pPr>
        <w:rPr>
          <w:rFonts w:cs="Times New Roman"/>
          <w:szCs w:val="28"/>
        </w:rPr>
      </w:pPr>
      <w:r w:rsidRPr="001D1D95">
        <w:rPr>
          <w:rFonts w:cs="Times New Roman"/>
          <w:szCs w:val="28"/>
        </w:rPr>
        <w:t xml:space="preserve">На основе выявленных требований формируется и поддерживается в актуальном состоянии перечень нормативных правовых актов, а также стандартов, правил и рекомендаций, выполнение и соблюдение которых </w:t>
      </w:r>
      <w:r w:rsidR="001C23C5">
        <w:rPr>
          <w:rFonts w:cs="Times New Roman"/>
          <w:szCs w:val="28"/>
        </w:rPr>
        <w:t>Общество</w:t>
      </w:r>
      <w:r w:rsidRPr="001D1D95">
        <w:rPr>
          <w:rFonts w:cs="Times New Roman"/>
          <w:szCs w:val="28"/>
        </w:rPr>
        <w:t xml:space="preserve"> принимает на себя.</w:t>
      </w:r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C23C5">
        <w:rPr>
          <w:rFonts w:cs="Times New Roman"/>
          <w:szCs w:val="28"/>
        </w:rPr>
        <w:t>Процедура идентификации и оценки нормативных требований предусматривает мониторинг (отслеживание) изменений в требованиях, соответствовать которым обязалось высшее руководство и которые применимы к опасностям и профессиональным рискам, связанным с производственной деятельностью.</w:t>
      </w:r>
    </w:p>
    <w:p w:rsidR="00A21741" w:rsidRPr="001C23C5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1C23C5">
        <w:rPr>
          <w:rFonts w:cs="Times New Roman"/>
          <w:szCs w:val="28"/>
        </w:rPr>
        <w:t xml:space="preserve">Для возможности ознакомления работников с требованиями по </w:t>
      </w:r>
      <w:r w:rsidRPr="001C23C5">
        <w:rPr>
          <w:rFonts w:cs="Times New Roman"/>
          <w:szCs w:val="28"/>
        </w:rPr>
        <w:lastRenderedPageBreak/>
        <w:t>ОТ в структурном подразделении</w:t>
      </w:r>
      <w:proofErr w:type="gramEnd"/>
      <w:r w:rsidRPr="001C23C5">
        <w:rPr>
          <w:rFonts w:cs="Times New Roman"/>
          <w:szCs w:val="28"/>
        </w:rPr>
        <w:t xml:space="preserve"> обеспечивается наличие необходимого комплекта документов в области ОТ.</w:t>
      </w:r>
    </w:p>
    <w:p w:rsidR="00A21741" w:rsidRPr="001D1D95" w:rsidRDefault="00A21741" w:rsidP="00A21741">
      <w:pPr>
        <w:rPr>
          <w:rFonts w:cs="Times New Roman"/>
          <w:szCs w:val="28"/>
        </w:rPr>
      </w:pPr>
      <w:proofErr w:type="gramStart"/>
      <w:r w:rsidRPr="00E10056">
        <w:rPr>
          <w:rFonts w:cs="Times New Roman"/>
          <w:szCs w:val="28"/>
        </w:rPr>
        <w:t>При этом наличие в структурном подразделении необходимого комплекта документов в области ОТ обеспечивается в бумажном или электронном виде в зависимости от требований, предъявляемых к наличию и виду официальных изданий указанных документов.</w:t>
      </w:r>
      <w:proofErr w:type="gramEnd"/>
    </w:p>
    <w:p w:rsidR="00A21741" w:rsidRPr="001F0C8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1C23C5">
        <w:rPr>
          <w:rFonts w:cs="Times New Roman"/>
          <w:szCs w:val="28"/>
        </w:rPr>
        <w:t xml:space="preserve">Идентификация, анализ и оценка документов, содержащих нормативные требования по ОТ, актуализация комплекта необходимых документов и обеспечение к нему доступности для работников выполняется </w:t>
      </w:r>
      <w:r w:rsidRPr="001F0C81">
        <w:rPr>
          <w:rFonts w:cs="Times New Roman"/>
          <w:szCs w:val="28"/>
        </w:rPr>
        <w:t>в соответстви</w:t>
      </w:r>
      <w:r w:rsidR="000E05A7" w:rsidRPr="001F0C81">
        <w:rPr>
          <w:rFonts w:cs="Times New Roman"/>
          <w:szCs w:val="28"/>
        </w:rPr>
        <w:t>е</w:t>
      </w:r>
      <w:r w:rsidRPr="001F0C81">
        <w:rPr>
          <w:rFonts w:cs="Times New Roman"/>
          <w:szCs w:val="28"/>
        </w:rPr>
        <w:t xml:space="preserve"> отдельной документированной процедур</w:t>
      </w:r>
      <w:r w:rsidR="00CC0B4F" w:rsidRPr="001F0C81">
        <w:rPr>
          <w:rFonts w:cs="Times New Roman"/>
          <w:szCs w:val="28"/>
        </w:rPr>
        <w:t>ы</w:t>
      </w:r>
      <w:r w:rsidRPr="001F0C81">
        <w:rPr>
          <w:rFonts w:cs="Times New Roman"/>
          <w:szCs w:val="28"/>
        </w:rPr>
        <w:t xml:space="preserve"> СУОТ, являющейся неотъемлемой частью настоящего Положения (№11 Таблицы </w:t>
      </w:r>
      <w:r w:rsidR="001F0C81" w:rsidRPr="001F0C81">
        <w:rPr>
          <w:rFonts w:cs="Times New Roman"/>
          <w:szCs w:val="28"/>
        </w:rPr>
        <w:t>4</w:t>
      </w:r>
      <w:r w:rsidRPr="001F0C81">
        <w:rPr>
          <w:rFonts w:cs="Times New Roman"/>
          <w:szCs w:val="28"/>
        </w:rPr>
        <w:t>.1).</w:t>
      </w:r>
      <w:proofErr w:type="gramEnd"/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5D4464">
        <w:rPr>
          <w:rFonts w:cs="Times New Roman"/>
          <w:szCs w:val="28"/>
        </w:rPr>
        <w:t xml:space="preserve">Для проведения идентификации (выявления) опасностей и оценки уровней профессиональных рисков на рабочих местах устанавливается соответствующая процедура. </w:t>
      </w:r>
    </w:p>
    <w:p w:rsidR="00A21741" w:rsidRPr="005D4464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5D4464">
        <w:rPr>
          <w:rFonts w:cs="Times New Roman"/>
          <w:szCs w:val="28"/>
        </w:rPr>
        <w:t xml:space="preserve">Процедура идентификации (выявления) опасностей и оценки уровней профессиональных рисков устанавливает единый порядок организации и осуществления мероприятий </w:t>
      </w:r>
      <w:proofErr w:type="gramStart"/>
      <w:r w:rsidRPr="005D4464">
        <w:rPr>
          <w:rFonts w:cs="Times New Roman"/>
          <w:szCs w:val="28"/>
        </w:rPr>
        <w:t>по</w:t>
      </w:r>
      <w:proofErr w:type="gramEnd"/>
      <w:r w:rsidRPr="005D4464">
        <w:rPr>
          <w:rFonts w:cs="Times New Roman"/>
          <w:szCs w:val="28"/>
        </w:rPr>
        <w:t>:</w:t>
      </w:r>
    </w:p>
    <w:p w:rsidR="00A21741" w:rsidRPr="00707728" w:rsidRDefault="00A21741" w:rsidP="0067789E">
      <w:pPr>
        <w:pStyle w:val="af"/>
        <w:widowControl w:val="0"/>
        <w:numPr>
          <w:ilvl w:val="0"/>
          <w:numId w:val="3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707728">
        <w:rPr>
          <w:rFonts w:cs="Times New Roman"/>
        </w:rPr>
        <w:t>выявлению (идентификации) опасностей на рабочих местах в структурных подразделениях при существующих мерах контроля;</w:t>
      </w:r>
    </w:p>
    <w:p w:rsidR="00A21741" w:rsidRPr="00707728" w:rsidRDefault="00A21741" w:rsidP="0067789E">
      <w:pPr>
        <w:pStyle w:val="af"/>
        <w:widowControl w:val="0"/>
        <w:numPr>
          <w:ilvl w:val="0"/>
          <w:numId w:val="3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707728">
        <w:rPr>
          <w:rFonts w:cs="Times New Roman"/>
        </w:rPr>
        <w:t>оценке уровней профессиональных рисков от каждой идентифицированной опасности;</w:t>
      </w:r>
    </w:p>
    <w:p w:rsidR="00A21741" w:rsidRPr="00707728" w:rsidRDefault="00A21741" w:rsidP="0067789E">
      <w:pPr>
        <w:pStyle w:val="af"/>
        <w:widowControl w:val="0"/>
        <w:numPr>
          <w:ilvl w:val="0"/>
          <w:numId w:val="3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707728">
        <w:rPr>
          <w:rFonts w:cs="Times New Roman"/>
        </w:rPr>
        <w:t>оценке приемлемости (допустимости) оцененных уровней профессиональных рисков;</w:t>
      </w:r>
    </w:p>
    <w:p w:rsidR="00A21741" w:rsidRPr="00707728" w:rsidRDefault="00A21741" w:rsidP="0067789E">
      <w:pPr>
        <w:pStyle w:val="af"/>
        <w:widowControl w:val="0"/>
        <w:numPr>
          <w:ilvl w:val="0"/>
          <w:numId w:val="3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707728">
        <w:rPr>
          <w:rFonts w:cs="Times New Roman"/>
          <w:szCs w:val="28"/>
        </w:rPr>
        <w:t>анализу и оценке достаточности существующих мер по управлению и контролю уровня профессиональных рисков.</w:t>
      </w:r>
    </w:p>
    <w:p w:rsidR="00A21741" w:rsidRDefault="00A21741" w:rsidP="00A21741">
      <w:pPr>
        <w:rPr>
          <w:rFonts w:cs="Times New Roman"/>
          <w:szCs w:val="28"/>
        </w:rPr>
      </w:pPr>
      <w:r>
        <w:rPr>
          <w:rFonts w:cs="Times New Roman"/>
        </w:rPr>
        <w:t xml:space="preserve">Указанные мероприятия </w:t>
      </w:r>
      <w:r w:rsidRPr="00B845FB">
        <w:rPr>
          <w:rFonts w:cs="Times New Roman"/>
        </w:rPr>
        <w:t>осуществля</w:t>
      </w:r>
      <w:r>
        <w:rPr>
          <w:rFonts w:cs="Times New Roman"/>
        </w:rPr>
        <w:t>ю</w:t>
      </w:r>
      <w:r w:rsidRPr="00B845FB">
        <w:rPr>
          <w:rFonts w:cs="Times New Roman"/>
        </w:rPr>
        <w:t>тся в соответстви</w:t>
      </w:r>
      <w:r w:rsidR="005D4464">
        <w:rPr>
          <w:rFonts w:cs="Times New Roman"/>
        </w:rPr>
        <w:t>е</w:t>
      </w:r>
      <w:r w:rsidRPr="00B845FB">
        <w:rPr>
          <w:rFonts w:cs="Times New Roman"/>
        </w:rPr>
        <w:t xml:space="preserve"> требовани</w:t>
      </w:r>
      <w:r w:rsidR="005D4464">
        <w:rPr>
          <w:rFonts w:cs="Times New Roman"/>
        </w:rPr>
        <w:t>й</w:t>
      </w:r>
      <w:r w:rsidRPr="00B845FB">
        <w:rPr>
          <w:rFonts w:cs="Times New Roman"/>
        </w:rPr>
        <w:t xml:space="preserve"> безопасности, содержащи</w:t>
      </w:r>
      <w:r w:rsidR="005D4464">
        <w:rPr>
          <w:rFonts w:cs="Times New Roman"/>
        </w:rPr>
        <w:t>х</w:t>
      </w:r>
      <w:r w:rsidRPr="00B845FB">
        <w:rPr>
          <w:rFonts w:cs="Times New Roman"/>
        </w:rPr>
        <w:t>ся в</w:t>
      </w:r>
      <w:r>
        <w:rPr>
          <w:rFonts w:cs="Times New Roman"/>
        </w:rPr>
        <w:t xml:space="preserve"> </w:t>
      </w:r>
      <w:r w:rsidRPr="00B845FB">
        <w:rPr>
          <w:rFonts w:cs="Times New Roman"/>
        </w:rPr>
        <w:t>нормативных правовых актах,</w:t>
      </w:r>
      <w:r>
        <w:rPr>
          <w:rFonts w:cs="Times New Roman"/>
        </w:rPr>
        <w:t xml:space="preserve"> применимых к деятельности </w:t>
      </w:r>
      <w:r w:rsidR="0091279A">
        <w:rPr>
          <w:rFonts w:cs="Times New Roman"/>
        </w:rPr>
        <w:t>Общества</w:t>
      </w:r>
      <w:r>
        <w:rPr>
          <w:rFonts w:cs="Times New Roman"/>
        </w:rPr>
        <w:t>,</w:t>
      </w:r>
      <w:r w:rsidRPr="00B845FB">
        <w:rPr>
          <w:rFonts w:cs="Times New Roman"/>
        </w:rPr>
        <w:t xml:space="preserve"> </w:t>
      </w:r>
      <w:r>
        <w:rPr>
          <w:rFonts w:cs="Times New Roman"/>
        </w:rPr>
        <w:t xml:space="preserve">а </w:t>
      </w:r>
      <w:r w:rsidRPr="00B845FB">
        <w:rPr>
          <w:rFonts w:cs="Times New Roman"/>
        </w:rPr>
        <w:t>так</w:t>
      </w:r>
      <w:r>
        <w:rPr>
          <w:rFonts w:cs="Times New Roman"/>
        </w:rPr>
        <w:t xml:space="preserve">же </w:t>
      </w:r>
      <w:r w:rsidRPr="00B845FB">
        <w:rPr>
          <w:rFonts w:cs="Times New Roman"/>
        </w:rPr>
        <w:t>с учетом</w:t>
      </w:r>
      <w:r>
        <w:rPr>
          <w:rFonts w:cs="Times New Roman"/>
        </w:rPr>
        <w:t xml:space="preserve"> состава, конструкции,</w:t>
      </w:r>
      <w:r w:rsidRPr="00B845FB">
        <w:rPr>
          <w:rFonts w:cs="Times New Roman"/>
        </w:rPr>
        <w:t xml:space="preserve"> расположения технологического оборудования, организации работ, доступа к </w:t>
      </w:r>
      <w:r w:rsidRPr="00E10056">
        <w:rPr>
          <w:rFonts w:cs="Times New Roman"/>
        </w:rPr>
        <w:t>рабочему месту, ситуаций, инцидентов.</w:t>
      </w:r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E004E7">
        <w:rPr>
          <w:rFonts w:cs="Times New Roman"/>
          <w:szCs w:val="28"/>
        </w:rPr>
        <w:t>Мероприятия по идентификации (выявлению) опасностей и</w:t>
      </w:r>
      <w:r w:rsidRPr="0091279A">
        <w:rPr>
          <w:rFonts w:cs="Times New Roman"/>
          <w:szCs w:val="28"/>
        </w:rPr>
        <w:t xml:space="preserve"> оценке уровней профессиональных рисков осуществляется не только к повседневным (штатным) процессам производственной деятельности работников, но и к редко выполняемым работам на рабочих местах (уборка территории, внеплановая остановка оборудования, критические погодные условия и т.п.), в том числе действиям в аварийных ситуациях (авария, пожар и др.).</w:t>
      </w:r>
      <w:proofErr w:type="gramEnd"/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E004E7">
        <w:rPr>
          <w:rFonts w:cs="Times New Roman"/>
          <w:szCs w:val="28"/>
        </w:rPr>
        <w:t>Руководители структурных подразделений обеспечивают участие работников в выявлении (идентификации) опасностей и оценке уровней профессиональных рисков.</w:t>
      </w:r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12105">
        <w:rPr>
          <w:rFonts w:cs="Times New Roman"/>
          <w:szCs w:val="28"/>
        </w:rPr>
        <w:t>Пересмотр результатов оценки уровней профессиональных</w:t>
      </w:r>
      <w:r w:rsidRPr="00E004E7">
        <w:rPr>
          <w:rFonts w:cs="Times New Roman"/>
          <w:szCs w:val="28"/>
        </w:rPr>
        <w:t xml:space="preserve"> рисков и мер управления рисками производится в зависимости от результата анализа состояния осуществляемых мер контроля и других факторов (аварии, </w:t>
      </w:r>
      <w:r w:rsidRPr="00E004E7">
        <w:rPr>
          <w:rFonts w:cs="Times New Roman"/>
          <w:szCs w:val="28"/>
        </w:rPr>
        <w:lastRenderedPageBreak/>
        <w:t>рост несчастных случаев и профессиональных заболеваний, наличие предписаний надзорных органов и т.п.), свидетельствующих о том, что принятые (имеющиеся) меры по управлению рисками были недостаточными.</w:t>
      </w:r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12105">
        <w:rPr>
          <w:rFonts w:cs="Times New Roman"/>
          <w:szCs w:val="28"/>
        </w:rPr>
        <w:t xml:space="preserve">Анализ состояния осуществляемых мер управления и контроля профессиональных рисков проводится не реже одного раза в год руководителем структурного подразделения с участием работников </w:t>
      </w:r>
      <w:r w:rsidR="00F12105">
        <w:rPr>
          <w:rFonts w:cs="Times New Roman"/>
          <w:szCs w:val="28"/>
        </w:rPr>
        <w:t>производственной безопасности и производственного контроля</w:t>
      </w:r>
      <w:r w:rsidRPr="00F12105">
        <w:rPr>
          <w:rFonts w:cs="Times New Roman"/>
          <w:szCs w:val="28"/>
        </w:rPr>
        <w:t>.</w:t>
      </w:r>
    </w:p>
    <w:p w:rsidR="00A2174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12105">
        <w:rPr>
          <w:rFonts w:cs="Times New Roman"/>
          <w:szCs w:val="28"/>
        </w:rPr>
        <w:t xml:space="preserve">Информация о выявленных (идентифицированных) опасностях и уровнях профессиональных рисках используется на всех уровнях управления </w:t>
      </w:r>
      <w:proofErr w:type="gramStart"/>
      <w:r w:rsidRPr="00F12105">
        <w:rPr>
          <w:rFonts w:cs="Times New Roman"/>
          <w:szCs w:val="28"/>
        </w:rPr>
        <w:t>ОТ</w:t>
      </w:r>
      <w:proofErr w:type="gramEnd"/>
      <w:r w:rsidRPr="00F12105">
        <w:rPr>
          <w:rFonts w:cs="Times New Roman"/>
          <w:szCs w:val="28"/>
        </w:rPr>
        <w:t xml:space="preserve"> </w:t>
      </w:r>
      <w:proofErr w:type="gramStart"/>
      <w:r w:rsidRPr="00F12105">
        <w:rPr>
          <w:rFonts w:cs="Times New Roman"/>
          <w:szCs w:val="28"/>
        </w:rPr>
        <w:t>для</w:t>
      </w:r>
      <w:proofErr w:type="gramEnd"/>
      <w:r w:rsidRPr="00F12105">
        <w:rPr>
          <w:rFonts w:cs="Times New Roman"/>
          <w:szCs w:val="28"/>
        </w:rPr>
        <w:t xml:space="preserve"> планирования и разработки мероприятий по реализации процедур СУОТ.</w:t>
      </w:r>
    </w:p>
    <w:p w:rsidR="00A21741" w:rsidRPr="001F0C81" w:rsidRDefault="00A2174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12105">
        <w:rPr>
          <w:rFonts w:cs="Times New Roman"/>
          <w:szCs w:val="28"/>
        </w:rPr>
        <w:t>Идентификация (выявление) опасностей и оценка уровней профессиональных рисков выполняется в соответстви</w:t>
      </w:r>
      <w:r w:rsidR="00F12105">
        <w:rPr>
          <w:rFonts w:cs="Times New Roman"/>
          <w:szCs w:val="28"/>
        </w:rPr>
        <w:t>е</w:t>
      </w:r>
      <w:r w:rsidRPr="00F12105">
        <w:rPr>
          <w:rFonts w:cs="Times New Roman"/>
          <w:szCs w:val="28"/>
        </w:rPr>
        <w:t xml:space="preserve"> отдельной документированной процедур</w:t>
      </w:r>
      <w:r w:rsidR="00F12105">
        <w:rPr>
          <w:rFonts w:cs="Times New Roman"/>
          <w:szCs w:val="28"/>
        </w:rPr>
        <w:t>ы</w:t>
      </w:r>
      <w:r w:rsidRPr="00F12105">
        <w:rPr>
          <w:rFonts w:cs="Times New Roman"/>
          <w:szCs w:val="28"/>
        </w:rPr>
        <w:t xml:space="preserve"> СУОТ, являющейся неотъемлемой частью </w:t>
      </w:r>
      <w:r w:rsidRPr="001F0C81">
        <w:rPr>
          <w:rFonts w:cs="Times New Roman"/>
          <w:szCs w:val="28"/>
        </w:rPr>
        <w:t xml:space="preserve">настоящего Положения (№12 Таблицы </w:t>
      </w:r>
      <w:r w:rsidR="001F0C81" w:rsidRPr="001F0C81">
        <w:rPr>
          <w:rFonts w:cs="Times New Roman"/>
          <w:szCs w:val="28"/>
        </w:rPr>
        <w:t>4</w:t>
      </w:r>
      <w:r w:rsidRPr="001F0C81">
        <w:rPr>
          <w:rFonts w:cs="Times New Roman"/>
          <w:szCs w:val="28"/>
        </w:rPr>
        <w:t>.1).</w:t>
      </w:r>
    </w:p>
    <w:p w:rsidR="00151F44" w:rsidRDefault="00151F44" w:rsidP="0067789E">
      <w:pPr>
        <w:pStyle w:val="af"/>
        <w:numPr>
          <w:ilvl w:val="2"/>
          <w:numId w:val="31"/>
        </w:numPr>
        <w:tabs>
          <w:tab w:val="left" w:pos="1134"/>
        </w:tabs>
        <w:ind w:left="0" w:firstLine="709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ланирование, разработка и применение системы управления охраной труда</w:t>
      </w:r>
    </w:p>
    <w:p w:rsidR="00151F44" w:rsidRPr="001F0C81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51F44">
        <w:rPr>
          <w:rFonts w:cs="Times New Roman"/>
          <w:szCs w:val="28"/>
        </w:rPr>
        <w:t xml:space="preserve">Для реализации Политики, а также заявленных в ней обязательств, и достижения целей в области </w:t>
      </w:r>
      <w:proofErr w:type="gramStart"/>
      <w:r w:rsidRPr="00151F44">
        <w:rPr>
          <w:rFonts w:cs="Times New Roman"/>
          <w:szCs w:val="28"/>
        </w:rPr>
        <w:t>ОТ</w:t>
      </w:r>
      <w:proofErr w:type="gramEnd"/>
      <w:r w:rsidRPr="00151F44">
        <w:rPr>
          <w:rFonts w:cs="Times New Roman"/>
          <w:szCs w:val="28"/>
        </w:rPr>
        <w:t xml:space="preserve"> </w:t>
      </w:r>
      <w:proofErr w:type="gramStart"/>
      <w:r w:rsidRPr="00151F44">
        <w:rPr>
          <w:rFonts w:cs="Times New Roman"/>
          <w:szCs w:val="28"/>
        </w:rPr>
        <w:t>в</w:t>
      </w:r>
      <w:proofErr w:type="gramEnd"/>
      <w:r w:rsidRPr="00151F4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ществе</w:t>
      </w:r>
      <w:r w:rsidRPr="00151F44">
        <w:rPr>
          <w:rFonts w:cs="Times New Roman"/>
          <w:szCs w:val="28"/>
        </w:rPr>
        <w:t xml:space="preserve"> обеспечивается планирование, разработка и внедрение мероприятий по реализации процедур </w:t>
      </w:r>
      <w:r w:rsidRPr="001F0C81">
        <w:rPr>
          <w:rFonts w:cs="Times New Roman"/>
          <w:szCs w:val="28"/>
        </w:rPr>
        <w:t xml:space="preserve">СУОТ (таблица </w:t>
      </w:r>
      <w:r w:rsidR="001F0C81" w:rsidRPr="001F0C81">
        <w:rPr>
          <w:rFonts w:cs="Times New Roman"/>
          <w:szCs w:val="28"/>
        </w:rPr>
        <w:t>4</w:t>
      </w:r>
      <w:r w:rsidRPr="001F0C81">
        <w:rPr>
          <w:rFonts w:cs="Times New Roman"/>
          <w:szCs w:val="28"/>
        </w:rPr>
        <w:t>.1).</w:t>
      </w:r>
    </w:p>
    <w:p w:rsidR="00151F44" w:rsidRPr="00151F44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51F44">
        <w:rPr>
          <w:rFonts w:cs="Times New Roman"/>
          <w:szCs w:val="28"/>
        </w:rPr>
        <w:t>Планирование и разработка мероприятий по реализации процедур СУОТ осуществляется с учетом: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4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требований </w:t>
      </w:r>
      <w:r w:rsidRPr="001D1D95">
        <w:rPr>
          <w:rFonts w:cs="Times New Roman"/>
          <w:szCs w:val="28"/>
        </w:rPr>
        <w:t xml:space="preserve">нормативных правовых актов, а также требований стандартов, правил и рекомендаций, выполнение и соблюдение которых </w:t>
      </w:r>
      <w:r>
        <w:rPr>
          <w:rFonts w:cs="Times New Roman"/>
          <w:szCs w:val="28"/>
        </w:rPr>
        <w:t>Общество</w:t>
      </w:r>
      <w:r w:rsidRPr="001D1D95">
        <w:rPr>
          <w:rFonts w:cs="Times New Roman"/>
          <w:szCs w:val="28"/>
        </w:rPr>
        <w:t xml:space="preserve"> принимает на себя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4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 xml:space="preserve">Политики и целей в области </w:t>
      </w:r>
      <w:proofErr w:type="gramStart"/>
      <w:r w:rsidRPr="001D1D95">
        <w:rPr>
          <w:rFonts w:cs="Times New Roman"/>
        </w:rPr>
        <w:t>ОТ</w:t>
      </w:r>
      <w:proofErr w:type="gramEnd"/>
      <w:r w:rsidRPr="001D1D95">
        <w:rPr>
          <w:rFonts w:cs="Times New Roman"/>
        </w:rPr>
        <w:t>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4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результатов оценки условий труда и уровней профессиональных рисков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4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результатов анализа функционирования СУОТ за предыдущий период.</w:t>
      </w:r>
    </w:p>
    <w:p w:rsidR="00151F44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51F44">
        <w:rPr>
          <w:rFonts w:cs="Times New Roman"/>
          <w:szCs w:val="28"/>
        </w:rPr>
        <w:t xml:space="preserve">Планирование и разработка мероприятий производятся по исполнительному аппарату </w:t>
      </w:r>
      <w:r>
        <w:rPr>
          <w:rFonts w:cs="Times New Roman"/>
          <w:szCs w:val="28"/>
        </w:rPr>
        <w:t>Общества</w:t>
      </w:r>
      <w:r w:rsidRPr="00151F44">
        <w:rPr>
          <w:rFonts w:cs="Times New Roman"/>
          <w:szCs w:val="28"/>
        </w:rPr>
        <w:t xml:space="preserve">, а также по каждому </w:t>
      </w:r>
      <w:r>
        <w:rPr>
          <w:rFonts w:cs="Times New Roman"/>
          <w:szCs w:val="28"/>
        </w:rPr>
        <w:t>филиалу Общества</w:t>
      </w:r>
      <w:r w:rsidRPr="00151F44">
        <w:rPr>
          <w:rFonts w:cs="Times New Roman"/>
          <w:szCs w:val="28"/>
        </w:rPr>
        <w:t xml:space="preserve">. </w:t>
      </w:r>
    </w:p>
    <w:p w:rsidR="00151F44" w:rsidRPr="00151F44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51F44">
        <w:rPr>
          <w:rFonts w:cs="Times New Roman"/>
          <w:szCs w:val="28"/>
        </w:rPr>
        <w:t>Разработанные мероприятия содержат: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5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наименования конкретных действий и задач, проводимых при реализации процедур СУОТ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5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сроки реализации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5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ответственных лиц за реализацию мероприятий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5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источник финансирования мероприятий.</w:t>
      </w:r>
    </w:p>
    <w:p w:rsidR="00151F44" w:rsidRPr="001A4069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A4069">
        <w:rPr>
          <w:rFonts w:cs="Times New Roman"/>
          <w:szCs w:val="28"/>
        </w:rPr>
        <w:t>Своевременное и результативное выполнение мероприятий осуществляется при предоставлении необходимых ресурсов и распределении ответственности между должностными лицами в части их обеспечения.</w:t>
      </w:r>
    </w:p>
    <w:p w:rsidR="00151F44" w:rsidRPr="001D1D95" w:rsidRDefault="00151F44" w:rsidP="00151F44">
      <w:pPr>
        <w:rPr>
          <w:rFonts w:cs="Times New Roman"/>
        </w:rPr>
      </w:pPr>
      <w:r w:rsidRPr="001D1D95">
        <w:rPr>
          <w:rFonts w:cs="Times New Roman"/>
        </w:rPr>
        <w:t>Ресурсы включают в себя: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lastRenderedPageBreak/>
        <w:t>работники (навыки, знания, компетентность)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финансовые и материальные ресурсы;</w:t>
      </w:r>
    </w:p>
    <w:p w:rsidR="00151F44" w:rsidRPr="001D1D95" w:rsidRDefault="00151F44" w:rsidP="0067789E">
      <w:pPr>
        <w:pStyle w:val="af"/>
        <w:widowControl w:val="0"/>
        <w:numPr>
          <w:ilvl w:val="0"/>
          <w:numId w:val="36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1D1D95">
        <w:rPr>
          <w:rFonts w:cs="Times New Roman"/>
        </w:rPr>
        <w:t>инфраструктуру (здания и сооружения, оборудование, системы обеспечения, информационные технологии и коммуникационные системы, системы аварийной защиты и т.д.)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1A4069">
        <w:rPr>
          <w:rFonts w:cs="Times New Roman"/>
          <w:szCs w:val="28"/>
        </w:rPr>
        <w:t xml:space="preserve">Разработанные мероприятия по реализации процедур СУОТ утверждаются </w:t>
      </w:r>
      <w:r w:rsidR="000039D1">
        <w:rPr>
          <w:rFonts w:cs="Times New Roman"/>
          <w:szCs w:val="28"/>
        </w:rPr>
        <w:t>руководством Общества</w:t>
      </w:r>
      <w:r w:rsidRPr="001A4069">
        <w:rPr>
          <w:rFonts w:cs="Times New Roman"/>
          <w:szCs w:val="28"/>
        </w:rPr>
        <w:t xml:space="preserve"> (</w:t>
      </w:r>
      <w:r w:rsidR="000039D1">
        <w:rPr>
          <w:rFonts w:cs="Times New Roman"/>
          <w:szCs w:val="28"/>
        </w:rPr>
        <w:t>руководством</w:t>
      </w:r>
      <w:r w:rsidRPr="001A4069">
        <w:rPr>
          <w:rFonts w:cs="Times New Roman"/>
          <w:szCs w:val="28"/>
        </w:rPr>
        <w:t xml:space="preserve"> филиала </w:t>
      </w:r>
      <w:r w:rsidR="001A4069" w:rsidRPr="001A4069">
        <w:rPr>
          <w:rFonts w:cs="Times New Roman"/>
          <w:szCs w:val="28"/>
        </w:rPr>
        <w:t>Общества)</w:t>
      </w:r>
      <w:r w:rsidRPr="001A4069">
        <w:rPr>
          <w:rFonts w:cs="Times New Roman"/>
          <w:szCs w:val="28"/>
        </w:rPr>
        <w:t xml:space="preserve"> в </w:t>
      </w:r>
      <w:r w:rsidRPr="00FD79E6">
        <w:rPr>
          <w:rFonts w:cs="Times New Roman"/>
          <w:szCs w:val="28"/>
        </w:rPr>
        <w:t>соответстви</w:t>
      </w:r>
      <w:r w:rsidR="001A4069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установленн</w:t>
      </w:r>
      <w:r w:rsidR="001A4069" w:rsidRPr="00FD79E6">
        <w:rPr>
          <w:rFonts w:cs="Times New Roman"/>
          <w:szCs w:val="28"/>
        </w:rPr>
        <w:t>о</w:t>
      </w:r>
      <w:r w:rsidRPr="00FD79E6">
        <w:rPr>
          <w:rFonts w:cs="Times New Roman"/>
          <w:szCs w:val="28"/>
        </w:rPr>
        <w:t>м</w:t>
      </w:r>
      <w:r w:rsidR="001A4069" w:rsidRPr="00FD79E6">
        <w:rPr>
          <w:rFonts w:cs="Times New Roman"/>
          <w:szCs w:val="28"/>
        </w:rPr>
        <w:t>у</w:t>
      </w:r>
      <w:r w:rsidRPr="00FD79E6">
        <w:rPr>
          <w:rFonts w:cs="Times New Roman"/>
          <w:szCs w:val="28"/>
        </w:rPr>
        <w:t xml:space="preserve"> порядк</w:t>
      </w:r>
      <w:r w:rsidR="001A4069" w:rsidRPr="00FD79E6">
        <w:rPr>
          <w:rFonts w:cs="Times New Roman"/>
          <w:szCs w:val="28"/>
        </w:rPr>
        <w:t>у</w:t>
      </w:r>
      <w:r w:rsidRPr="00FD79E6">
        <w:rPr>
          <w:rFonts w:cs="Times New Roman"/>
          <w:szCs w:val="28"/>
        </w:rPr>
        <w:t>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Утвержденные мероприятия по реализации процедур СУОТ </w:t>
      </w:r>
      <w:r w:rsidR="001A4069" w:rsidRPr="00FD79E6">
        <w:rPr>
          <w:rFonts w:cs="Times New Roman"/>
          <w:szCs w:val="28"/>
        </w:rPr>
        <w:t>направляются в Д</w:t>
      </w:r>
      <w:r w:rsidRPr="00FD79E6">
        <w:rPr>
          <w:rFonts w:cs="Times New Roman"/>
          <w:szCs w:val="28"/>
        </w:rPr>
        <w:t xml:space="preserve">ПБиПК </w:t>
      </w:r>
      <w:r w:rsidR="001A4069" w:rsidRPr="00FD79E6">
        <w:rPr>
          <w:rFonts w:cs="Times New Roman"/>
          <w:szCs w:val="28"/>
        </w:rPr>
        <w:t xml:space="preserve">(СПБиПК) </w:t>
      </w:r>
      <w:r w:rsidRPr="00FD79E6">
        <w:rPr>
          <w:rFonts w:cs="Times New Roman"/>
          <w:szCs w:val="28"/>
        </w:rPr>
        <w:t>для последующего мониторинга их выполнения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Разработанные мероприятия включаются </w:t>
      </w:r>
      <w:proofErr w:type="gramStart"/>
      <w:r w:rsidRPr="00FD79E6">
        <w:rPr>
          <w:rFonts w:cs="Times New Roman"/>
          <w:szCs w:val="28"/>
        </w:rPr>
        <w:t>в</w:t>
      </w:r>
      <w:proofErr w:type="gramEnd"/>
      <w:r w:rsidRPr="00FD79E6">
        <w:rPr>
          <w:rFonts w:cs="Times New Roman"/>
          <w:szCs w:val="28"/>
        </w:rPr>
        <w:t>: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7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комплексную программу по снижению рисков травматизма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7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бизнес-планы по охране труда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7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ограмму ликвидации травмоопасного оборудования и травмоопасных мест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7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ланы мероприятий по улучшению условий 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ри наступлении соответствующих обстоятельств (несчастный случай, профессиональное заболевание, авария или иной инцидент) мероприятия могут быть предусмотрены организационно-распорядительным документом </w:t>
      </w:r>
      <w:r w:rsidR="003B1EAC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или </w:t>
      </w:r>
      <w:r w:rsidR="003B1EAC" w:rsidRPr="00FD79E6">
        <w:rPr>
          <w:rFonts w:cs="Times New Roman"/>
          <w:szCs w:val="28"/>
        </w:rPr>
        <w:t>филиала Общества</w:t>
      </w:r>
      <w:r w:rsidRPr="00FD79E6">
        <w:rPr>
          <w:rFonts w:cs="Times New Roman"/>
          <w:szCs w:val="28"/>
        </w:rPr>
        <w:t>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 необходимости, мероприятия, содержащиеся в организационно-распорядительных документах, могут быть включены в указанные в п.</w:t>
      </w:r>
      <w:r w:rsidR="000B7EA3" w:rsidRPr="00FD79E6">
        <w:rPr>
          <w:rFonts w:cs="Times New Roman"/>
          <w:szCs w:val="28"/>
        </w:rPr>
        <w:t>4.5.2.8</w:t>
      </w:r>
      <w:r w:rsidRPr="00FD79E6">
        <w:rPr>
          <w:rFonts w:cs="Times New Roman"/>
          <w:szCs w:val="28"/>
        </w:rPr>
        <w:t xml:space="preserve"> настоящего Положения планы и программы с соблюдением установленного порядка их согласования и утверждения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Мероприятия доводятся до функциональных и организационных структур управления в </w:t>
      </w:r>
      <w:r w:rsidR="000B7EA3" w:rsidRPr="00FD79E6">
        <w:rPr>
          <w:rFonts w:cs="Times New Roman"/>
          <w:szCs w:val="28"/>
        </w:rPr>
        <w:t>Обществе</w:t>
      </w:r>
      <w:r w:rsidRPr="00FD79E6">
        <w:rPr>
          <w:rFonts w:cs="Times New Roman"/>
          <w:szCs w:val="28"/>
        </w:rPr>
        <w:t xml:space="preserve"> (</w:t>
      </w:r>
      <w:r w:rsidR="000B7EA3" w:rsidRPr="00FD79E6">
        <w:rPr>
          <w:rFonts w:cs="Times New Roman"/>
          <w:szCs w:val="28"/>
        </w:rPr>
        <w:t>в филиале Общества</w:t>
      </w:r>
      <w:r w:rsidRPr="00FD79E6">
        <w:rPr>
          <w:rFonts w:cs="Times New Roman"/>
          <w:szCs w:val="28"/>
        </w:rPr>
        <w:t>)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ыполнение мероприятий подлежит периодическому контролю и мониторингу в рамках процедур, указанных в разделе </w:t>
      </w:r>
      <w:r w:rsidR="0057504D" w:rsidRPr="00FD79E6">
        <w:rPr>
          <w:rFonts w:cs="Times New Roman"/>
          <w:szCs w:val="28"/>
        </w:rPr>
        <w:t>4.7</w:t>
      </w:r>
      <w:r w:rsidRPr="00FD79E6">
        <w:rPr>
          <w:rFonts w:cs="Times New Roman"/>
          <w:szCs w:val="28"/>
        </w:rPr>
        <w:t xml:space="preserve"> настоящего Положения, со стороны: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тветственных должностных лиц из числа руководства </w:t>
      </w:r>
      <w:r w:rsidR="000B7EA3" w:rsidRPr="00FD79E6">
        <w:rPr>
          <w:rFonts w:cs="Times New Roman"/>
        </w:rPr>
        <w:t>Общества</w:t>
      </w:r>
      <w:r w:rsidRPr="00FD79E6">
        <w:rPr>
          <w:rFonts w:cs="Times New Roman"/>
        </w:rPr>
        <w:t>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тветственных должностных лиц из числа руководства </w:t>
      </w:r>
      <w:r w:rsidR="000B7EA3" w:rsidRPr="00FD79E6">
        <w:rPr>
          <w:rFonts w:cs="Times New Roman"/>
        </w:rPr>
        <w:t>филиала Общества</w:t>
      </w:r>
      <w:r w:rsidRPr="00FD79E6">
        <w:rPr>
          <w:rFonts w:cs="Times New Roman"/>
        </w:rPr>
        <w:t>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руководителей структурных подразделений </w:t>
      </w:r>
      <w:r w:rsidR="000B7EA3" w:rsidRPr="00FD79E6">
        <w:rPr>
          <w:rFonts w:cs="Times New Roman"/>
        </w:rPr>
        <w:t>Общества</w:t>
      </w:r>
      <w:r w:rsidRPr="00FD79E6">
        <w:rPr>
          <w:rFonts w:cs="Times New Roman"/>
        </w:rPr>
        <w:t>, участвующих в реализации мероприятий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работников </w:t>
      </w:r>
      <w:r w:rsidR="00D5456C" w:rsidRPr="00FD79E6">
        <w:rPr>
          <w:rFonts w:cs="Times New Roman"/>
        </w:rPr>
        <w:t>СПБиПК</w:t>
      </w:r>
      <w:r w:rsidRPr="00FD79E6">
        <w:rPr>
          <w:rFonts w:cs="Times New Roman"/>
        </w:rPr>
        <w:t xml:space="preserve">, в том числе при проведении выездных проверок </w:t>
      </w:r>
      <w:r w:rsidR="00D5456C" w:rsidRPr="00FD79E6">
        <w:rPr>
          <w:rFonts w:cs="Times New Roman"/>
        </w:rPr>
        <w:t>подразделений филиала Общества</w:t>
      </w:r>
      <w:r w:rsidRPr="00FD79E6">
        <w:rPr>
          <w:rFonts w:cs="Times New Roman"/>
        </w:rPr>
        <w:t>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работников </w:t>
      </w:r>
      <w:r w:rsidR="00D5456C" w:rsidRPr="00FD79E6">
        <w:rPr>
          <w:rFonts w:cs="Times New Roman"/>
        </w:rPr>
        <w:t>Д</w:t>
      </w:r>
      <w:r w:rsidRPr="00FD79E6">
        <w:rPr>
          <w:rFonts w:cs="Times New Roman"/>
        </w:rPr>
        <w:t>ПБиПК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лиц, ответственных за выполнение конкретного мероприятия.</w:t>
      </w:r>
    </w:p>
    <w:p w:rsidR="00151F44" w:rsidRPr="00FD79E6" w:rsidRDefault="00151F44" w:rsidP="00151F44">
      <w:pPr>
        <w:rPr>
          <w:rFonts w:cs="Times New Roman"/>
        </w:rPr>
      </w:pPr>
      <w:r w:rsidRPr="00FD79E6">
        <w:rPr>
          <w:rFonts w:cs="Times New Roman"/>
        </w:rPr>
        <w:t>Периодичность мониторинга и контроля зависит от срока выполнения конкретного мероприятия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Результаты выполнения мероприятий по реализации процедур СУОТ рассматриваются при проведении руководством </w:t>
      </w:r>
      <w:r w:rsidR="00D5456C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</w:t>
      </w:r>
      <w:r w:rsidRPr="00FD79E6">
        <w:rPr>
          <w:rFonts w:cs="Times New Roman"/>
          <w:szCs w:val="28"/>
        </w:rPr>
        <w:lastRenderedPageBreak/>
        <w:t xml:space="preserve">(руководством </w:t>
      </w:r>
      <w:r w:rsidR="00D5456C" w:rsidRPr="00FD79E6">
        <w:rPr>
          <w:rFonts w:cs="Times New Roman"/>
          <w:szCs w:val="28"/>
        </w:rPr>
        <w:t>филиала Общества</w:t>
      </w:r>
      <w:r w:rsidRPr="00FD79E6">
        <w:rPr>
          <w:rFonts w:cs="Times New Roman"/>
          <w:szCs w:val="28"/>
        </w:rPr>
        <w:t xml:space="preserve">) анализа и оценки достижения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.</w:t>
      </w:r>
    </w:p>
    <w:p w:rsidR="00151F44" w:rsidRPr="00FD79E6" w:rsidRDefault="00151F44" w:rsidP="00151F44">
      <w:pPr>
        <w:rPr>
          <w:rFonts w:cs="Times New Roman"/>
        </w:rPr>
      </w:pPr>
      <w:r w:rsidRPr="00FD79E6">
        <w:rPr>
          <w:rFonts w:cs="Times New Roman"/>
        </w:rPr>
        <w:t>При этом в качестве одних из критериев анализа и оценки используются: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олнота выполнения мероприятий по реализации процедур СУОТ (соответствие фактически выполненного объема работ в рамках мероприятий запланированному к выполнению объему)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своевременность выполнения мероприятий по реализации процедур СУОТ (соответствие фактических сроков выполнения мероприятий запланированному сроку).</w:t>
      </w:r>
    </w:p>
    <w:p w:rsidR="00151F44" w:rsidRPr="00FD79E6" w:rsidRDefault="00151F44" w:rsidP="00151F44">
      <w:pPr>
        <w:tabs>
          <w:tab w:val="left" w:pos="1134"/>
        </w:tabs>
        <w:rPr>
          <w:rFonts w:cs="Times New Roman"/>
        </w:rPr>
      </w:pPr>
      <w:r w:rsidRPr="00FD79E6">
        <w:rPr>
          <w:rFonts w:cs="Times New Roman"/>
        </w:rPr>
        <w:t xml:space="preserve">Дополнительные критерии для анализа и оценки зависят от конкретных процедур СУОТ, на реализацию которых направлены разработанные мероприятия, и могут содержаться </w:t>
      </w:r>
      <w:proofErr w:type="gramStart"/>
      <w:r w:rsidRPr="00FD79E6">
        <w:rPr>
          <w:rFonts w:cs="Times New Roman"/>
        </w:rPr>
        <w:t>в</w:t>
      </w:r>
      <w:proofErr w:type="gramEnd"/>
      <w:r w:rsidRPr="00FD79E6">
        <w:rPr>
          <w:rFonts w:cs="Times New Roman"/>
        </w:rPr>
        <w:t>: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комплексных </w:t>
      </w:r>
      <w:proofErr w:type="gramStart"/>
      <w:r w:rsidRPr="00FD79E6">
        <w:rPr>
          <w:rFonts w:cs="Times New Roman"/>
        </w:rPr>
        <w:t>программах</w:t>
      </w:r>
      <w:proofErr w:type="gramEnd"/>
      <w:r w:rsidRPr="00FD79E6">
        <w:rPr>
          <w:rFonts w:cs="Times New Roman"/>
        </w:rPr>
        <w:t xml:space="preserve"> по снижению рисков травматизма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FD79E6">
        <w:rPr>
          <w:rFonts w:cs="Times New Roman"/>
        </w:rPr>
        <w:t>бизнес-планах</w:t>
      </w:r>
      <w:proofErr w:type="gramEnd"/>
      <w:r w:rsidRPr="00FD79E6">
        <w:rPr>
          <w:rFonts w:cs="Times New Roman"/>
        </w:rPr>
        <w:t xml:space="preserve"> по охране труда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FD79E6">
        <w:rPr>
          <w:rFonts w:cs="Times New Roman"/>
        </w:rPr>
        <w:t>программах</w:t>
      </w:r>
      <w:proofErr w:type="gramEnd"/>
      <w:r w:rsidRPr="00FD79E6">
        <w:rPr>
          <w:rFonts w:cs="Times New Roman"/>
        </w:rPr>
        <w:t xml:space="preserve"> ликвидации травмоопасного оборудования и травмоопасных мест;</w:t>
      </w:r>
    </w:p>
    <w:p w:rsidR="00151F44" w:rsidRPr="00FD79E6" w:rsidRDefault="00151F44" w:rsidP="0067789E">
      <w:pPr>
        <w:pStyle w:val="af"/>
        <w:widowControl w:val="0"/>
        <w:numPr>
          <w:ilvl w:val="0"/>
          <w:numId w:val="38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FD79E6">
        <w:rPr>
          <w:rFonts w:cs="Times New Roman"/>
        </w:rPr>
        <w:t>планах</w:t>
      </w:r>
      <w:proofErr w:type="gramEnd"/>
      <w:r w:rsidRPr="00FD79E6">
        <w:rPr>
          <w:rFonts w:cs="Times New Roman"/>
        </w:rPr>
        <w:t xml:space="preserve"> мероприятий по улучшению условий и охраны труда.</w:t>
      </w:r>
    </w:p>
    <w:p w:rsidR="00151F44" w:rsidRPr="00FD79E6" w:rsidRDefault="00151F44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 xml:space="preserve">Порядок планирования и разработки мероприятий по реализации процедур СУОТ, направленных на реализацию Политики и достижение целей в области ОТ, установлен отдельной документированной процедурой СУОТ, являющейся неотъемлемой частью настоящего Положения (№13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  <w:proofErr w:type="gramEnd"/>
    </w:p>
    <w:p w:rsidR="00A21741" w:rsidRPr="00FD79E6" w:rsidRDefault="000039D1" w:rsidP="0067789E">
      <w:pPr>
        <w:pStyle w:val="af"/>
        <w:numPr>
          <w:ilvl w:val="2"/>
          <w:numId w:val="31"/>
        </w:numPr>
        <w:tabs>
          <w:tab w:val="left" w:pos="1134"/>
        </w:tabs>
        <w:ind w:left="0" w:firstLine="709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Цели по охране труда</w:t>
      </w:r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Основные стратегические цели Общества в области ОТ определены Политикой и направлены на обеспечение безопасных условий труда работников, предотвращение и максимальное снижение уровней профессиональных рисков для здоровья работников и работников подрядных организаций, выполняющих работы на объектах электросетевого хозяйства Общества.</w:t>
      </w:r>
      <w:proofErr w:type="gramEnd"/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Цели Общества устанавливаются руководством Общества с учетом: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требований нормативных правовых актов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шений высшего руководства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зультатов оценки уровней профессиональных рисков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нения работников и их представителей.</w:t>
      </w:r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Анализ и оценка достижения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производится </w:t>
      </w:r>
      <w:proofErr w:type="gramStart"/>
      <w:r w:rsidRPr="00FD79E6">
        <w:rPr>
          <w:rFonts w:cs="Times New Roman"/>
          <w:szCs w:val="28"/>
        </w:rPr>
        <w:t>руководством</w:t>
      </w:r>
      <w:proofErr w:type="gramEnd"/>
      <w:r w:rsidR="00416224" w:rsidRPr="00FD79E6">
        <w:rPr>
          <w:rFonts w:cs="Times New Roman"/>
          <w:szCs w:val="28"/>
        </w:rPr>
        <w:t xml:space="preserve"> Общества (руководством филиала Общества)</w:t>
      </w:r>
      <w:r w:rsidRPr="00FD79E6">
        <w:rPr>
          <w:rFonts w:cs="Times New Roman"/>
          <w:szCs w:val="28"/>
        </w:rPr>
        <w:t xml:space="preserve"> при проведении ежегодного анализа функционирования СУОТ.</w:t>
      </w:r>
    </w:p>
    <w:p w:rsidR="000039D1" w:rsidRPr="00FD79E6" w:rsidRDefault="000039D1" w:rsidP="000039D1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ри анализе и оценке достижения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рассматриваются </w:t>
      </w:r>
      <w:proofErr w:type="gramStart"/>
      <w:r w:rsidRPr="00FD79E6">
        <w:rPr>
          <w:rFonts w:cs="Times New Roman"/>
          <w:szCs w:val="28"/>
        </w:rPr>
        <w:t>фактические</w:t>
      </w:r>
      <w:proofErr w:type="gramEnd"/>
      <w:r w:rsidRPr="00FD79E6">
        <w:rPr>
          <w:rFonts w:cs="Times New Roman"/>
          <w:szCs w:val="28"/>
        </w:rPr>
        <w:t xml:space="preserve"> результаты достижения каждой цели в </w:t>
      </w:r>
      <w:r w:rsidR="00416224" w:rsidRPr="00FD79E6">
        <w:rPr>
          <w:rFonts w:cs="Times New Roman"/>
          <w:szCs w:val="28"/>
        </w:rPr>
        <w:t xml:space="preserve">Обществе </w:t>
      </w:r>
      <w:r w:rsidRPr="00FD79E6">
        <w:rPr>
          <w:rFonts w:cs="Times New Roman"/>
          <w:szCs w:val="28"/>
        </w:rPr>
        <w:t>в целом.</w:t>
      </w:r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Анализ и оценка достижения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производится </w:t>
      </w:r>
      <w:proofErr w:type="gramStart"/>
      <w:r w:rsidRPr="00FD79E6">
        <w:rPr>
          <w:rFonts w:cs="Times New Roman"/>
          <w:szCs w:val="28"/>
        </w:rPr>
        <w:t>с</w:t>
      </w:r>
      <w:proofErr w:type="gramEnd"/>
      <w:r w:rsidRPr="00FD79E6">
        <w:rPr>
          <w:rFonts w:cs="Times New Roman"/>
          <w:szCs w:val="28"/>
        </w:rPr>
        <w:t xml:space="preserve"> применением показателей, характеризующих результативность и </w:t>
      </w:r>
      <w:r w:rsidRPr="00FD79E6">
        <w:rPr>
          <w:rFonts w:cs="Times New Roman"/>
          <w:szCs w:val="28"/>
        </w:rPr>
        <w:lastRenderedPageBreak/>
        <w:t>эффективность выполняемых мероприятий по реализации процедур СУОТ. Основными показателями являются: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нижение (динамика) несчастных случаев и случаев травмирования работник</w:t>
      </w:r>
      <w:r w:rsidR="00416224" w:rsidRPr="00FD79E6">
        <w:rPr>
          <w:rFonts w:cs="Times New Roman"/>
          <w:szCs w:val="28"/>
        </w:rPr>
        <w:t>ов</w:t>
      </w:r>
      <w:r w:rsidRPr="00FD79E6">
        <w:rPr>
          <w:rFonts w:cs="Times New Roman"/>
          <w:szCs w:val="28"/>
        </w:rPr>
        <w:t xml:space="preserve"> на рабочих местах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нижение (динамика) профессиональных заболеваний работников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нижение (динамика) рабочих ме</w:t>
      </w:r>
      <w:proofErr w:type="gramStart"/>
      <w:r w:rsidRPr="00FD79E6">
        <w:rPr>
          <w:rFonts w:cs="Times New Roman"/>
          <w:szCs w:val="28"/>
        </w:rPr>
        <w:t>ст с вр</w:t>
      </w:r>
      <w:proofErr w:type="gramEnd"/>
      <w:r w:rsidRPr="00FD79E6">
        <w:rPr>
          <w:rFonts w:cs="Times New Roman"/>
          <w:szCs w:val="28"/>
        </w:rPr>
        <w:t>едными и (или) опасными условиями труда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нижение (динамика) рабочих мест с высокими и средними уровнями профессиональных рисков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количество работников, прошедших медицинский осмотр и не имеющих противопоказаний по его результатам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снижение (динамика) нарушений требований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</w:t>
      </w:r>
      <w:proofErr w:type="gramStart"/>
      <w:r w:rsidRPr="00FD79E6">
        <w:rPr>
          <w:rFonts w:cs="Times New Roman"/>
          <w:szCs w:val="28"/>
        </w:rPr>
        <w:t>работниками</w:t>
      </w:r>
      <w:proofErr w:type="gramEnd"/>
      <w:r w:rsidRPr="00FD79E6">
        <w:rPr>
          <w:rFonts w:cs="Times New Roman"/>
          <w:szCs w:val="28"/>
        </w:rPr>
        <w:t xml:space="preserve">, подрядчиками (субподрядчиками) и другими лицами, находящимися на объектах электросетевого хозяйства </w:t>
      </w:r>
      <w:r w:rsidR="00416224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>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снижение (динамика) нарушений требований ОТ, выявляемые при осуществлении должностными лицами органов государственного контроля и надзора проверок функционирования СУОТ;</w:t>
      </w:r>
      <w:proofErr w:type="gramEnd"/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количество выполненных мероприятий, разработанных по результатам проверок органами государственного контроля и надзора функционирования СУОТ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нижение (динамика) несчастных случаев и случаев травмирования с работниками подрядных (субподрядных) организаций и другими лицами, находящимися на объектах электросетевого хозяйства группы компаний «Россети»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количество проведенных с работниками и их представителями встреч и консультаций по вопросам ОТ, включая заседание </w:t>
      </w:r>
      <w:r w:rsidR="00416224" w:rsidRPr="00FD79E6">
        <w:rPr>
          <w:rFonts w:cs="Times New Roman"/>
          <w:szCs w:val="28"/>
        </w:rPr>
        <w:t>К</w:t>
      </w:r>
      <w:r w:rsidRPr="00FD79E6">
        <w:rPr>
          <w:rFonts w:cs="Times New Roman"/>
          <w:szCs w:val="28"/>
        </w:rPr>
        <w:t xml:space="preserve">омитета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количество внедренных и реализованных решений руководства </w:t>
      </w:r>
      <w:r w:rsidR="00416224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>, намеченных при предыдущих анализах функционирования СУОТ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бъем денежных средств на льготы и компенсации работникам, занятых на работах с вредными и (или) опасными условиями труда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бъем денежных средств на возмещение ущерба от последствий несчастных случаев и случаев травмирования, нарушений требований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бъем финансирования мероприятий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.</w:t>
      </w:r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о результатам проведенного анализа и оценки достижения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</w:t>
      </w:r>
      <w:proofErr w:type="gramStart"/>
      <w:r w:rsidRPr="00FD79E6">
        <w:rPr>
          <w:rFonts w:cs="Times New Roman"/>
          <w:szCs w:val="28"/>
        </w:rPr>
        <w:t>руководством</w:t>
      </w:r>
      <w:proofErr w:type="gramEnd"/>
      <w:r w:rsidRPr="00FD79E6">
        <w:rPr>
          <w:rFonts w:cs="Times New Roman"/>
          <w:szCs w:val="28"/>
        </w:rPr>
        <w:t xml:space="preserve"> </w:t>
      </w:r>
      <w:r w:rsidR="00970904" w:rsidRPr="00FD79E6">
        <w:rPr>
          <w:rFonts w:cs="Times New Roman"/>
          <w:szCs w:val="28"/>
        </w:rPr>
        <w:t xml:space="preserve">Общества </w:t>
      </w:r>
      <w:r w:rsidRPr="00FD79E6">
        <w:rPr>
          <w:rFonts w:cs="Times New Roman"/>
          <w:szCs w:val="28"/>
        </w:rPr>
        <w:t>принимается решение о: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достижении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необходимости внесения изменений в отдельные цели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необходимости изменения количества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на последующий период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необходимости пересмотра (корректировки) Политики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.</w:t>
      </w:r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ри принятии соответствующих решений по результатам </w:t>
      </w:r>
      <w:r w:rsidRPr="00FD79E6">
        <w:rPr>
          <w:rFonts w:cs="Times New Roman"/>
          <w:szCs w:val="28"/>
        </w:rPr>
        <w:lastRenderedPageBreak/>
        <w:t xml:space="preserve">проведенного анализа и оценки достижения целей в области ОТ, руководство </w:t>
      </w:r>
      <w:r w:rsidR="004173DD" w:rsidRPr="00FD79E6">
        <w:rPr>
          <w:rFonts w:cs="Times New Roman"/>
          <w:szCs w:val="28"/>
        </w:rPr>
        <w:t xml:space="preserve">Общества </w:t>
      </w:r>
      <w:r w:rsidRPr="00FD79E6">
        <w:rPr>
          <w:rFonts w:cs="Times New Roman"/>
          <w:szCs w:val="28"/>
        </w:rPr>
        <w:t xml:space="preserve">основывается </w:t>
      </w:r>
      <w:proofErr w:type="gramStart"/>
      <w:r w:rsidRPr="00FD79E6">
        <w:rPr>
          <w:rFonts w:cs="Times New Roman"/>
          <w:szCs w:val="28"/>
        </w:rPr>
        <w:t>на</w:t>
      </w:r>
      <w:proofErr w:type="gramEnd"/>
      <w:r w:rsidRPr="00FD79E6">
        <w:rPr>
          <w:rFonts w:cs="Times New Roman"/>
          <w:szCs w:val="28"/>
        </w:rPr>
        <w:t>: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результатах</w:t>
      </w:r>
      <w:proofErr w:type="gramEnd"/>
      <w:r w:rsidRPr="00FD79E6">
        <w:rPr>
          <w:rFonts w:cs="Times New Roman"/>
          <w:szCs w:val="28"/>
        </w:rPr>
        <w:t xml:space="preserve"> оценки условий труда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результатах</w:t>
      </w:r>
      <w:proofErr w:type="gramEnd"/>
      <w:r w:rsidRPr="00FD79E6">
        <w:rPr>
          <w:rFonts w:cs="Times New Roman"/>
          <w:szCs w:val="28"/>
        </w:rPr>
        <w:t xml:space="preserve"> управления профессиональными рисками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данных о травматизме и профзаболеваемости за предшествующий период (год) функционирования СУОТ;</w:t>
      </w:r>
    </w:p>
    <w:p w:rsidR="000039D1" w:rsidRPr="00FD79E6" w:rsidRDefault="000039D1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предложениях</w:t>
      </w:r>
      <w:proofErr w:type="gramEnd"/>
      <w:r w:rsidRPr="00FD79E6">
        <w:rPr>
          <w:rFonts w:cs="Times New Roman"/>
          <w:szCs w:val="28"/>
        </w:rPr>
        <w:t xml:space="preserve"> </w:t>
      </w:r>
      <w:r w:rsidR="004173DD" w:rsidRPr="00FD79E6">
        <w:rPr>
          <w:rFonts w:cs="Times New Roman"/>
          <w:szCs w:val="28"/>
        </w:rPr>
        <w:t>филиалов Общества</w:t>
      </w:r>
      <w:r w:rsidRPr="00FD79E6">
        <w:rPr>
          <w:rFonts w:cs="Times New Roman"/>
          <w:szCs w:val="28"/>
        </w:rPr>
        <w:t>, включая работников, на рабочих местах которых уровень профессиональных рисков является наиболее значимым.</w:t>
      </w:r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орядок проведения анализа функционирования СУОТ, </w:t>
      </w:r>
      <w:proofErr w:type="gramStart"/>
      <w:r w:rsidRPr="00FD79E6">
        <w:rPr>
          <w:rFonts w:cs="Times New Roman"/>
          <w:szCs w:val="28"/>
        </w:rPr>
        <w:t xml:space="preserve">включая анализ и оценку достижения целей </w:t>
      </w:r>
      <w:r w:rsidR="004173DD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руководством приведен в отдельной</w:t>
      </w:r>
      <w:proofErr w:type="gramEnd"/>
      <w:r w:rsidRPr="00FD79E6">
        <w:rPr>
          <w:rFonts w:cs="Times New Roman"/>
          <w:szCs w:val="28"/>
        </w:rPr>
        <w:t xml:space="preserve"> документированной процедур</w:t>
      </w:r>
      <w:r w:rsidR="00CC0B4F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№33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 xml:space="preserve">.1). </w:t>
      </w:r>
    </w:p>
    <w:p w:rsidR="000039D1" w:rsidRPr="00FD79E6" w:rsidRDefault="000039D1" w:rsidP="0067789E">
      <w:pPr>
        <w:pStyle w:val="af"/>
        <w:widowControl w:val="0"/>
        <w:numPr>
          <w:ilvl w:val="3"/>
          <w:numId w:val="3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Цели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достигаются </w:t>
      </w:r>
      <w:proofErr w:type="gramStart"/>
      <w:r w:rsidRPr="00FD79E6">
        <w:rPr>
          <w:rFonts w:cs="Times New Roman"/>
          <w:szCs w:val="28"/>
        </w:rPr>
        <w:t>путем</w:t>
      </w:r>
      <w:proofErr w:type="gramEnd"/>
      <w:r w:rsidRPr="00FD79E6">
        <w:rPr>
          <w:rFonts w:cs="Times New Roman"/>
          <w:szCs w:val="28"/>
        </w:rPr>
        <w:t xml:space="preserve"> выполнения мероприятий по реализации процедур СУОТ, являющихся неотъемлемой ее частью.</w:t>
      </w:r>
    </w:p>
    <w:p w:rsidR="00C411B2" w:rsidRPr="00CF3C0A" w:rsidRDefault="00C411B2" w:rsidP="00CF3C0A">
      <w:pPr>
        <w:pStyle w:val="2"/>
        <w:numPr>
          <w:ilvl w:val="1"/>
          <w:numId w:val="1"/>
        </w:numPr>
        <w:ind w:left="1204" w:hanging="495"/>
      </w:pPr>
      <w:bookmarkStart w:id="11" w:name="_Toc525891162"/>
      <w:r w:rsidRPr="00CF3C0A">
        <w:t>Предотвращение опасностей и рисков</w:t>
      </w:r>
      <w:bookmarkEnd w:id="11"/>
    </w:p>
    <w:p w:rsidR="00C411B2" w:rsidRPr="00FD79E6" w:rsidRDefault="00727AC0" w:rsidP="0067789E">
      <w:pPr>
        <w:pStyle w:val="af"/>
        <w:widowControl w:val="0"/>
        <w:numPr>
          <w:ilvl w:val="2"/>
          <w:numId w:val="31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Предупредительные и регулирующие меры</w:t>
      </w:r>
    </w:p>
    <w:p w:rsidR="00D53ABB" w:rsidRPr="00FD79E6" w:rsidRDefault="00D53ABB" w:rsidP="0067789E">
      <w:pPr>
        <w:pStyle w:val="af"/>
        <w:widowControl w:val="0"/>
        <w:numPr>
          <w:ilvl w:val="3"/>
          <w:numId w:val="40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szCs w:val="28"/>
        </w:rPr>
        <w:t>В целях защиты работников от вредных и (или) опасных производственных факторов, а также от опасностей в структурных подразделениях осуществляются мероприятия по управлению профессиональными рисками.</w:t>
      </w:r>
    </w:p>
    <w:p w:rsidR="00D53ABB" w:rsidRPr="00FD79E6" w:rsidRDefault="00D53ABB" w:rsidP="0067789E">
      <w:pPr>
        <w:pStyle w:val="af"/>
        <w:widowControl w:val="0"/>
        <w:numPr>
          <w:ilvl w:val="3"/>
          <w:numId w:val="40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szCs w:val="28"/>
        </w:rPr>
        <w:t>Мероприятия по управлению профессиональными рисками включают: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анализ результатов идентификации (выявления) опасностей и оценки уровней профессиональных рисков, включая оценку достаточности существующих мер по управлению и </w:t>
      </w:r>
      <w:proofErr w:type="gramStart"/>
      <w:r w:rsidRPr="00FD79E6">
        <w:rPr>
          <w:rFonts w:cs="Times New Roman"/>
          <w:szCs w:val="28"/>
        </w:rPr>
        <w:t>контролю за</w:t>
      </w:r>
      <w:proofErr w:type="gramEnd"/>
      <w:r w:rsidRPr="00FD79E6">
        <w:rPr>
          <w:rFonts w:cs="Times New Roman"/>
          <w:szCs w:val="28"/>
        </w:rPr>
        <w:t xml:space="preserve"> рисками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азработку (при необходимости) и внедрение дополнительных (отличающихся от существующих) мероприятий по снижению уровней профессиональных рисков и (или) новых контрольных мер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ценку уровней остаточных рисков после внедрения и принятия дополнительных мероприятий по снижению их уровней и (или) новых контрольных мер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контроль осуществления на рабочих местах мер управления рисками, а также периодический анализ эффективности данных мер.</w:t>
      </w:r>
    </w:p>
    <w:p w:rsidR="00D53ABB" w:rsidRPr="00FD79E6" w:rsidRDefault="00D53ABB" w:rsidP="0067789E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Анализ состояния осуществляемых в структурном подразделении мер управления и контроля профессиональных рисков проводится не реже одного раза в год руководителем подразделения с участием работников ДПБиПК (СПБиПК).</w:t>
      </w:r>
    </w:p>
    <w:p w:rsidR="00D53ABB" w:rsidRPr="00FD79E6" w:rsidRDefault="00D53ABB" w:rsidP="0067789E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снижению уровней профессиональных рисков и (или) новых контрольных мер определяются с учетом следующей иерархии (в порядке убывания):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исключение опасности (исключение использования опасного оборудования или технологии, применения инженерных решений </w:t>
      </w:r>
      <w:r w:rsidRPr="00FD79E6">
        <w:rPr>
          <w:rFonts w:cs="Times New Roman"/>
          <w:szCs w:val="28"/>
        </w:rPr>
        <w:lastRenderedPageBreak/>
        <w:t>производственных зданий и сооружений, позволяющих при осуществлении конкретных производственных процессов исключить непосредственный контакт с опасным фактором (механизация, автоматизация, применение дистанционного управления и т.п.), которые применяются, прежде всего, на стадии проектирования, нового строительства или реконструкции)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замена рисков с высоким уровнем другими, менее опасными (замена производственных операций, связанных с возможным высоким воздействием опасных факторов, другими альтернативными операциями, при которых указанные факторы имеют допустимые параметры (замена травмоопасного оборудования и техники; устройство площадок обслуживания для оборудования на высоте или применение подъемных сооружений; применение пониженного напряжения питания используемых приборов;</w:t>
      </w:r>
      <w:proofErr w:type="gramEnd"/>
      <w:r w:rsidRPr="00FD79E6">
        <w:rPr>
          <w:rFonts w:cs="Times New Roman"/>
          <w:szCs w:val="28"/>
        </w:rPr>
        <w:t xml:space="preserve"> снижение объемов использования опасных веществ и т.п.)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применение технических средств (применение средств по снижению, локализации и изоляции источника опасности, уменьшение вероятности и (или) последствий негативных событий (установка блокировок безопасности; ограждение (изоляция) опасных зон (травмоопасных мест); применение коллективных средств защиты и страховочных систем; рациональное размещение оборудования, материалов и рациональная организация рабочих мест; ограничение времени контакта с риском; диагностика, испытания и ремонт оборудования, и т.п.);</w:t>
      </w:r>
      <w:proofErr w:type="gramEnd"/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применение административных средств (выделение рабочих зон с учетом размеров используемых инструментов и приспособлений, размещения исходных материалов, а также запасных и демонтируемых узлов и деталей; вывешивание плакатов и знаков безопасности; маркировка опасных зон (травмоопасных мест); организационные мероприятия (разработка регламентов безопасного производства работ, планов ликвидации аварийных ситуаций); профессиональный отбор и обучение безопасным методам работы и приемам оказания первой помощи;</w:t>
      </w:r>
      <w:proofErr w:type="gramEnd"/>
      <w:r w:rsidRPr="00FD79E6">
        <w:rPr>
          <w:rFonts w:cs="Times New Roman"/>
          <w:szCs w:val="28"/>
        </w:rPr>
        <w:t xml:space="preserve"> применения эффективных методов и средств мониторинга (контроля) безопасности процесса, состояния оборудования, исправности инструмента и приспособлений, средств индивидуальной и коллективной защиты; </w:t>
      </w:r>
      <w:proofErr w:type="gramStart"/>
      <w:r w:rsidRPr="00FD79E6">
        <w:rPr>
          <w:rFonts w:cs="Times New Roman"/>
          <w:szCs w:val="28"/>
        </w:rPr>
        <w:t>оптимальная</w:t>
      </w:r>
      <w:proofErr w:type="gramEnd"/>
      <w:r w:rsidRPr="00FD79E6">
        <w:rPr>
          <w:rFonts w:cs="Times New Roman"/>
          <w:szCs w:val="28"/>
        </w:rPr>
        <w:t xml:space="preserve"> организации режимов труда и отдыха и распределения функций и т.п.)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39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менение средств индивидуальной защиты (обеспечение применения эффективных средств индивидуальной защиты, соответствующих характеру проявления возможных вредных и (или) опасных производственных факторов).</w:t>
      </w:r>
    </w:p>
    <w:p w:rsidR="00D53ABB" w:rsidRPr="00FD79E6" w:rsidRDefault="00D53ABB" w:rsidP="00CD7E4B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Руководители структурных подразделений обеспечивают участие работников и их представителей в предварительном обсуждении мероприятий по снижению рисков и мер контроля по удержанию остаточных рисков на запланированном уровне. </w:t>
      </w:r>
    </w:p>
    <w:p w:rsidR="00D53ABB" w:rsidRPr="00FD79E6" w:rsidRDefault="00D53ABB" w:rsidP="00CD7E4B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Управление профессиональными рисками производится с учетом изменений или предполагаемых изменений в видах производственной </w:t>
      </w:r>
      <w:r w:rsidRPr="00FD79E6">
        <w:rPr>
          <w:rFonts w:cs="Times New Roman"/>
          <w:szCs w:val="28"/>
        </w:rPr>
        <w:lastRenderedPageBreak/>
        <w:t xml:space="preserve">деятельности </w:t>
      </w:r>
      <w:r w:rsidR="00CD7E4B" w:rsidRPr="00FD79E6">
        <w:rPr>
          <w:rFonts w:cs="Times New Roman"/>
          <w:szCs w:val="28"/>
        </w:rPr>
        <w:t>Общества и филиалов Общества.</w:t>
      </w:r>
    </w:p>
    <w:p w:rsidR="00D53ABB" w:rsidRPr="00FD79E6" w:rsidRDefault="00D53ABB" w:rsidP="00CD7E4B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управлению профессиональными рисками выполняются в соответстви</w:t>
      </w:r>
      <w:r w:rsidR="00CC0B4F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CC0B4F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</w:t>
      </w:r>
      <w:r w:rsidR="001F0C81" w:rsidRPr="00FD79E6">
        <w:rPr>
          <w:rFonts w:cs="Times New Roman"/>
          <w:szCs w:val="28"/>
        </w:rPr>
        <w:t>№</w:t>
      </w:r>
      <w:r w:rsidRPr="00FD79E6">
        <w:rPr>
          <w:rFonts w:cs="Times New Roman"/>
          <w:szCs w:val="28"/>
        </w:rPr>
        <w:t xml:space="preserve">12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D53ABB" w:rsidRPr="00FD79E6" w:rsidRDefault="00D53ABB" w:rsidP="00467319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В связи со спецификой производственной деятельности в структурных подразделениях применение первых четырех мер, указанных в п.</w:t>
      </w:r>
      <w:r w:rsidR="00467319" w:rsidRPr="00FD79E6">
        <w:rPr>
          <w:rFonts w:cs="Times New Roman"/>
          <w:szCs w:val="28"/>
        </w:rPr>
        <w:t xml:space="preserve">4.6.2.4 </w:t>
      </w:r>
      <w:r w:rsidRPr="00FD79E6">
        <w:rPr>
          <w:rFonts w:cs="Times New Roman"/>
          <w:szCs w:val="28"/>
        </w:rPr>
        <w:t>Положения, не всегда предоставляется возможным, и в данных случаях целесообразным способом устранения и (или) ограничения воздействия на здоровье и безопасность работника опасностей является применения средств индивидуальной защиты.</w:t>
      </w:r>
    </w:p>
    <w:p w:rsidR="00D53ABB" w:rsidRPr="00FD79E6" w:rsidRDefault="00D53ABB" w:rsidP="00467319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Для обеспечения работников эффективными средствами индивидуальной защиты в </w:t>
      </w:r>
      <w:r w:rsidR="00467319" w:rsidRPr="00FD79E6">
        <w:rPr>
          <w:rFonts w:cs="Times New Roman"/>
          <w:szCs w:val="28"/>
        </w:rPr>
        <w:t>Обществе</w:t>
      </w:r>
      <w:r w:rsidRPr="00FD79E6">
        <w:rPr>
          <w:rFonts w:cs="Times New Roman"/>
          <w:szCs w:val="28"/>
        </w:rPr>
        <w:t xml:space="preserve"> осуществляются мероприятия по приобретению, правильному их использованию и техническому обслуживанию.</w:t>
      </w:r>
    </w:p>
    <w:p w:rsidR="00D53ABB" w:rsidRPr="00FD79E6" w:rsidRDefault="00D53ABB" w:rsidP="00467319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Мероприятия по обеспечению работников </w:t>
      </w:r>
      <w:proofErr w:type="gramStart"/>
      <w:r w:rsidRPr="00FD79E6">
        <w:rPr>
          <w:rFonts w:cs="Times New Roman"/>
          <w:szCs w:val="28"/>
        </w:rPr>
        <w:t>СИЗ</w:t>
      </w:r>
      <w:proofErr w:type="gramEnd"/>
      <w:r w:rsidRPr="00FD79E6">
        <w:rPr>
          <w:rFonts w:cs="Times New Roman"/>
          <w:szCs w:val="28"/>
        </w:rPr>
        <w:t xml:space="preserve"> включают: 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формирование технических заданий (технических требований) на </w:t>
      </w:r>
      <w:proofErr w:type="gramStart"/>
      <w:r w:rsidRPr="00FD79E6">
        <w:rPr>
          <w:rFonts w:cs="Times New Roman"/>
        </w:rPr>
        <w:t>СИЗ</w:t>
      </w:r>
      <w:proofErr w:type="gramEnd"/>
      <w:r w:rsidRPr="00FD79E6">
        <w:rPr>
          <w:rFonts w:cs="Times New Roman"/>
        </w:rPr>
        <w:t>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рганизацию приобретения необходимых спецодежды, спецобуви и других </w:t>
      </w:r>
      <w:proofErr w:type="gramStart"/>
      <w:r w:rsidRPr="00FD79E6">
        <w:rPr>
          <w:rFonts w:cs="Times New Roman"/>
        </w:rPr>
        <w:t>СИЗ</w:t>
      </w:r>
      <w:proofErr w:type="gramEnd"/>
      <w:r w:rsidRPr="00FD79E6">
        <w:rPr>
          <w:rFonts w:cs="Times New Roman"/>
        </w:rPr>
        <w:t>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проведение входного контроля качества </w:t>
      </w:r>
      <w:proofErr w:type="gramStart"/>
      <w:r w:rsidRPr="00FD79E6">
        <w:rPr>
          <w:rFonts w:cs="Times New Roman"/>
        </w:rPr>
        <w:t>приобретаемых</w:t>
      </w:r>
      <w:proofErr w:type="gramEnd"/>
      <w:r w:rsidRPr="00FD79E6">
        <w:rPr>
          <w:rFonts w:cs="Times New Roman"/>
        </w:rPr>
        <w:t xml:space="preserve"> СИЗ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FD79E6">
        <w:rPr>
          <w:rFonts w:cs="Times New Roman"/>
        </w:rPr>
        <w:t xml:space="preserve">организацию опытной носки спецодежды, спецобуви и других СИЗ, впервые представляемых в </w:t>
      </w:r>
      <w:r w:rsidR="00467319" w:rsidRPr="00FD79E6">
        <w:rPr>
          <w:rFonts w:cs="Times New Roman"/>
        </w:rPr>
        <w:t>Общество</w:t>
      </w:r>
      <w:r w:rsidRPr="00FD79E6">
        <w:rPr>
          <w:rFonts w:cs="Times New Roman"/>
        </w:rPr>
        <w:t xml:space="preserve"> или </w:t>
      </w:r>
      <w:r w:rsidR="00467319" w:rsidRPr="00FD79E6">
        <w:rPr>
          <w:rFonts w:cs="Times New Roman"/>
        </w:rPr>
        <w:t>филиал Общества</w:t>
      </w:r>
      <w:r w:rsidRPr="00FD79E6">
        <w:rPr>
          <w:rFonts w:cs="Times New Roman"/>
        </w:rPr>
        <w:t>;</w:t>
      </w:r>
      <w:proofErr w:type="gramEnd"/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рганизацию выдачи </w:t>
      </w:r>
      <w:proofErr w:type="gramStart"/>
      <w:r w:rsidRPr="00FD79E6">
        <w:rPr>
          <w:rFonts w:cs="Times New Roman"/>
        </w:rPr>
        <w:t>СИЗ</w:t>
      </w:r>
      <w:proofErr w:type="gramEnd"/>
      <w:r w:rsidRPr="00FD79E6">
        <w:rPr>
          <w:rFonts w:cs="Times New Roman"/>
        </w:rPr>
        <w:t>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рганизацию контроля правильно</w:t>
      </w:r>
      <w:r w:rsidR="00467319" w:rsidRPr="00FD79E6">
        <w:rPr>
          <w:rFonts w:cs="Times New Roman"/>
        </w:rPr>
        <w:t>го</w:t>
      </w:r>
      <w:r w:rsidRPr="00FD79E6">
        <w:rPr>
          <w:rFonts w:cs="Times New Roman"/>
        </w:rPr>
        <w:t xml:space="preserve"> применения работниками </w:t>
      </w:r>
      <w:proofErr w:type="gramStart"/>
      <w:r w:rsidRPr="00FD79E6">
        <w:rPr>
          <w:rFonts w:cs="Times New Roman"/>
        </w:rPr>
        <w:t>выданных</w:t>
      </w:r>
      <w:proofErr w:type="gramEnd"/>
      <w:r w:rsidRPr="00FD79E6">
        <w:rPr>
          <w:rFonts w:cs="Times New Roman"/>
        </w:rPr>
        <w:t xml:space="preserve"> СИЗ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рганизацию проведения периодического осмотра, проверок и (или) испытаний </w:t>
      </w:r>
      <w:proofErr w:type="gramStart"/>
      <w:r w:rsidRPr="00FD79E6">
        <w:rPr>
          <w:rFonts w:cs="Times New Roman"/>
        </w:rPr>
        <w:t>СИЗ</w:t>
      </w:r>
      <w:proofErr w:type="gramEnd"/>
      <w:r w:rsidRPr="00FD79E6">
        <w:rPr>
          <w:rFonts w:cs="Times New Roman"/>
        </w:rPr>
        <w:t>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рганизацию хранения и ухода за </w:t>
      </w:r>
      <w:proofErr w:type="gramStart"/>
      <w:r w:rsidRPr="00FD79E6">
        <w:rPr>
          <w:rFonts w:cs="Times New Roman"/>
        </w:rPr>
        <w:t>СИЗ</w:t>
      </w:r>
      <w:proofErr w:type="gramEnd"/>
      <w:r w:rsidRPr="00FD79E6">
        <w:rPr>
          <w:rFonts w:cs="Times New Roman"/>
        </w:rPr>
        <w:t>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рганизацию проведения инструктажа работников о правилах применения соответствующих видов </w:t>
      </w:r>
      <w:proofErr w:type="gramStart"/>
      <w:r w:rsidRPr="00FD79E6">
        <w:rPr>
          <w:rFonts w:cs="Times New Roman"/>
        </w:rPr>
        <w:t>СИЗ</w:t>
      </w:r>
      <w:proofErr w:type="gramEnd"/>
      <w:r w:rsidRPr="00FD79E6">
        <w:rPr>
          <w:rFonts w:cs="Times New Roman"/>
        </w:rPr>
        <w:t>, тренировок по их применению.</w:t>
      </w:r>
    </w:p>
    <w:p w:rsidR="00D53ABB" w:rsidRPr="00FD79E6" w:rsidRDefault="00D53ABB" w:rsidP="00467319">
      <w:pPr>
        <w:pStyle w:val="af"/>
        <w:widowControl w:val="0"/>
        <w:numPr>
          <w:ilvl w:val="3"/>
          <w:numId w:val="40"/>
        </w:numPr>
        <w:tabs>
          <w:tab w:val="left" w:pos="1276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Нормы бесплатной выдачи </w:t>
      </w:r>
      <w:proofErr w:type="gramStart"/>
      <w:r w:rsidRPr="00FD79E6">
        <w:rPr>
          <w:rFonts w:cs="Times New Roman"/>
          <w:szCs w:val="28"/>
        </w:rPr>
        <w:t>СИЗ</w:t>
      </w:r>
      <w:proofErr w:type="gramEnd"/>
      <w:r w:rsidRPr="00FD79E6">
        <w:rPr>
          <w:rFonts w:cs="Times New Roman"/>
          <w:szCs w:val="28"/>
        </w:rPr>
        <w:t xml:space="preserve"> в </w:t>
      </w:r>
      <w:r w:rsidR="00467319" w:rsidRPr="00FD79E6">
        <w:rPr>
          <w:rFonts w:cs="Times New Roman"/>
          <w:szCs w:val="28"/>
        </w:rPr>
        <w:t>Обществе</w:t>
      </w:r>
      <w:r w:rsidRPr="00FD79E6">
        <w:rPr>
          <w:rFonts w:cs="Times New Roman"/>
          <w:szCs w:val="28"/>
        </w:rPr>
        <w:t xml:space="preserve"> разрабатываются в соответстви</w:t>
      </w:r>
      <w:r w:rsidR="00467319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типовым нормам бесплатной выдачи работникам СИЗ и утверждаются руководством </w:t>
      </w:r>
      <w:r w:rsidR="00467319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>.</w:t>
      </w:r>
    </w:p>
    <w:p w:rsidR="00D53ABB" w:rsidRPr="00FD79E6" w:rsidRDefault="00D53ABB" w:rsidP="00467319">
      <w:pPr>
        <w:pStyle w:val="af"/>
        <w:widowControl w:val="0"/>
        <w:numPr>
          <w:ilvl w:val="3"/>
          <w:numId w:val="40"/>
        </w:numPr>
        <w:tabs>
          <w:tab w:val="left" w:pos="1276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Мероприятия по обеспечению работников </w:t>
      </w:r>
      <w:proofErr w:type="gramStart"/>
      <w:r w:rsidRPr="00FD79E6">
        <w:rPr>
          <w:rFonts w:cs="Times New Roman"/>
          <w:szCs w:val="28"/>
        </w:rPr>
        <w:t>СИЗ</w:t>
      </w:r>
      <w:proofErr w:type="gramEnd"/>
      <w:r w:rsidRPr="00FD79E6">
        <w:rPr>
          <w:rFonts w:cs="Times New Roman"/>
          <w:szCs w:val="28"/>
        </w:rPr>
        <w:t xml:space="preserve"> осуществляются в соответстви</w:t>
      </w:r>
      <w:r w:rsidR="00467319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CC0B4F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№17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D53ABB" w:rsidRPr="00FD79E6" w:rsidRDefault="00D53ABB" w:rsidP="00805F44">
      <w:pPr>
        <w:pStyle w:val="af"/>
        <w:widowControl w:val="0"/>
        <w:numPr>
          <w:ilvl w:val="3"/>
          <w:numId w:val="40"/>
        </w:numPr>
        <w:tabs>
          <w:tab w:val="left" w:pos="1276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обеспечению работников смывающими и обезвреживающими средствами осуществляются в соответстви</w:t>
      </w:r>
      <w:r w:rsidR="00805F44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CC0B4F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№18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D53ABB" w:rsidRPr="00FD79E6" w:rsidRDefault="00D53ABB" w:rsidP="00003215">
      <w:pPr>
        <w:pStyle w:val="af"/>
        <w:widowControl w:val="0"/>
        <w:numPr>
          <w:ilvl w:val="3"/>
          <w:numId w:val="40"/>
        </w:numPr>
        <w:tabs>
          <w:tab w:val="left" w:pos="1276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 целях профилактики и поддержания здоровья работников, подвергающихся воздействию вредных и (или) опасных производственных </w:t>
      </w:r>
      <w:r w:rsidRPr="00FD79E6">
        <w:rPr>
          <w:rFonts w:cs="Times New Roman"/>
          <w:szCs w:val="28"/>
        </w:rPr>
        <w:lastRenderedPageBreak/>
        <w:t xml:space="preserve">факторов, в </w:t>
      </w:r>
      <w:r w:rsidR="00003215" w:rsidRPr="00FD79E6">
        <w:rPr>
          <w:rFonts w:cs="Times New Roman"/>
          <w:szCs w:val="28"/>
        </w:rPr>
        <w:t>Обществе</w:t>
      </w:r>
      <w:r w:rsidRPr="00FD79E6">
        <w:rPr>
          <w:rFonts w:cs="Times New Roman"/>
          <w:szCs w:val="28"/>
        </w:rPr>
        <w:t xml:space="preserve"> предусматривается бесплатная выдача молока или других равноценных пищевых продуктов, а также организуется лечебно-профилактическое питание.</w:t>
      </w:r>
    </w:p>
    <w:p w:rsidR="00D53ABB" w:rsidRPr="00FD79E6" w:rsidRDefault="00D53ABB" w:rsidP="00003215">
      <w:pPr>
        <w:pStyle w:val="af"/>
        <w:widowControl w:val="0"/>
        <w:numPr>
          <w:ilvl w:val="3"/>
          <w:numId w:val="40"/>
        </w:numPr>
        <w:tabs>
          <w:tab w:val="left" w:pos="1276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обеспечению работников молоком или другими равноценными пищевыми продуктами, лечебно-профилактическим питанием включают: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пределение профессий (должностей) работников, работа в которых дает право на бесплатное получение молока или других равноценных пищевых продуктов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пределение профессий (должностей) работников, которые имеют право на бесплатное получение лечебно-профилактического питания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рганизацию бесплатного предоставления работникам молока и других равноценных пищевых продуктов, лечебно-профилактического питания.</w:t>
      </w:r>
    </w:p>
    <w:p w:rsidR="00D53ABB" w:rsidRPr="00FD79E6" w:rsidRDefault="00D53ABB" w:rsidP="00003215">
      <w:pPr>
        <w:pStyle w:val="af"/>
        <w:widowControl w:val="0"/>
        <w:numPr>
          <w:ilvl w:val="3"/>
          <w:numId w:val="40"/>
        </w:numPr>
        <w:tabs>
          <w:tab w:val="left" w:pos="709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Бесплатное предоставление молока или других равноценных пищевых продуктов производится работникам в дни фактической занятости на работах с вредными условиями труда.</w:t>
      </w:r>
    </w:p>
    <w:p w:rsidR="00D53ABB" w:rsidRPr="00FD79E6" w:rsidRDefault="00D53ABB" w:rsidP="00D53ABB">
      <w:pPr>
        <w:tabs>
          <w:tab w:val="left" w:pos="1701"/>
        </w:tabs>
        <w:rPr>
          <w:rFonts w:cs="Times New Roman"/>
        </w:rPr>
      </w:pPr>
      <w:r w:rsidRPr="00FD79E6">
        <w:rPr>
          <w:rFonts w:cs="Times New Roman"/>
        </w:rPr>
        <w:t>Лечебно-профилактическое питание выдается работникам в дни фактического выполнения ими работы в соответствующих производствах, профессиях и должностях при условии занятости на такой работе не менее половины рабочего дня (смены), а также в период профессионального заболевания указанных работников с временной утратой трудоспособности без госпитализации.</w:t>
      </w:r>
    </w:p>
    <w:p w:rsidR="00D53ABB" w:rsidRPr="00FD79E6" w:rsidRDefault="00D53ABB" w:rsidP="00544EA2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Мероприятия по обеспечению работников </w:t>
      </w:r>
      <w:r w:rsidR="00544EA2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молоком или другими равноценными пищевыми продуктами, лечебно-профилактическим питанием осуществляются в соответстви</w:t>
      </w:r>
      <w:r w:rsidR="00544EA2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CC0B4F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</w:t>
      </w:r>
      <w:r w:rsidR="001F0C81" w:rsidRPr="00FD79E6">
        <w:rPr>
          <w:rFonts w:cs="Times New Roman"/>
          <w:szCs w:val="28"/>
        </w:rPr>
        <w:t>(№</w:t>
      </w:r>
      <w:r w:rsidRPr="00FD79E6">
        <w:rPr>
          <w:rFonts w:cs="Times New Roman"/>
          <w:szCs w:val="28"/>
        </w:rPr>
        <w:t xml:space="preserve">19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D53ABB" w:rsidRPr="00FD79E6" w:rsidRDefault="00D53ABB" w:rsidP="00544EA2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В целях предотвращения на рабочих местах случаев переутомления и ограничения воздействия психофизиологических факторов в структурных подразделениях устанавливаются оптимальные режимы труда и отдыха работников.</w:t>
      </w:r>
    </w:p>
    <w:p w:rsidR="00D53ABB" w:rsidRPr="00FD79E6" w:rsidRDefault="00D53ABB" w:rsidP="00544EA2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беспечение оптимальных режимов труда и отдыха включает: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беспечение рационального использования рабочего времени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рганизация сменного режима работы, включая работу в ночное время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беспечение внутрисменных перерывов для отдыха работников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беспечение необходимого режима питания при сменной работе;</w:t>
      </w:r>
    </w:p>
    <w:p w:rsidR="00D53ABB" w:rsidRPr="00FD79E6" w:rsidRDefault="00D53ABB" w:rsidP="0067789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учет чередования сменности работы.</w:t>
      </w:r>
    </w:p>
    <w:p w:rsidR="00D53ABB" w:rsidRPr="00FD79E6" w:rsidRDefault="00D53ABB" w:rsidP="00544EA2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едоставление работникам режимов труда и отдыха производится в соответствии и в размерах, предусмотренных нормативными правовыми актами с учетом правил внутреннего трудового распорядка и результатов СОУТ.</w:t>
      </w:r>
    </w:p>
    <w:p w:rsidR="00D53ABB" w:rsidRPr="00FD79E6" w:rsidRDefault="00D53ABB" w:rsidP="00544EA2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Согласованность режима работы с режимом труда и отдыха </w:t>
      </w:r>
      <w:r w:rsidRPr="00FD79E6">
        <w:rPr>
          <w:rFonts w:cs="Times New Roman"/>
          <w:szCs w:val="28"/>
        </w:rPr>
        <w:lastRenderedPageBreak/>
        <w:t xml:space="preserve">достигается путем разработки руководителями структурных подразделений </w:t>
      </w:r>
      <w:r w:rsidR="00544EA2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графиков выхода работников на работу.</w:t>
      </w:r>
    </w:p>
    <w:p w:rsidR="00D53ABB" w:rsidRPr="00FD79E6" w:rsidRDefault="00485D3D" w:rsidP="0067789E">
      <w:pPr>
        <w:pStyle w:val="af"/>
        <w:widowControl w:val="0"/>
        <w:numPr>
          <w:ilvl w:val="2"/>
          <w:numId w:val="40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Управление изменениями</w:t>
      </w:r>
    </w:p>
    <w:p w:rsidR="00485D3D" w:rsidRPr="00FD79E6" w:rsidRDefault="00485D3D" w:rsidP="00485D3D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 </w:t>
      </w:r>
      <w:r w:rsidR="00942BE5" w:rsidRPr="00FD79E6">
        <w:rPr>
          <w:rFonts w:cs="Times New Roman"/>
          <w:szCs w:val="28"/>
        </w:rPr>
        <w:t>Обществе</w:t>
      </w:r>
      <w:r w:rsidRPr="00FD79E6">
        <w:rPr>
          <w:rFonts w:cs="Times New Roman"/>
          <w:szCs w:val="28"/>
        </w:rPr>
        <w:t xml:space="preserve"> осуществляется контроль и мониторинг изменений, способных оказать влияние на функционирование СУОТ, в том числе на обеспечение безопасных условий и ОТ работников.</w:t>
      </w:r>
    </w:p>
    <w:p w:rsidR="00485D3D" w:rsidRPr="00FD79E6" w:rsidRDefault="00485D3D" w:rsidP="00485D3D">
      <w:pPr>
        <w:rPr>
          <w:rFonts w:cs="Times New Roman"/>
          <w:szCs w:val="28"/>
        </w:rPr>
      </w:pPr>
      <w:proofErr w:type="gramStart"/>
      <w:r w:rsidRPr="00FD79E6">
        <w:rPr>
          <w:rFonts w:cs="Times New Roman"/>
          <w:szCs w:val="28"/>
        </w:rPr>
        <w:t>К</w:t>
      </w:r>
      <w:proofErr w:type="gramEnd"/>
      <w:r w:rsidRPr="00FD79E6">
        <w:rPr>
          <w:rFonts w:cs="Times New Roman"/>
          <w:szCs w:val="28"/>
        </w:rPr>
        <w:t xml:space="preserve"> таким изменения относятся:</w:t>
      </w:r>
    </w:p>
    <w:p w:rsidR="00485D3D" w:rsidRPr="00FD79E6" w:rsidRDefault="00485D3D" w:rsidP="00485D3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внедрение новых приемов труда и организации работ в структурном подразделении;</w:t>
      </w:r>
    </w:p>
    <w:p w:rsidR="00485D3D" w:rsidRPr="00FD79E6" w:rsidRDefault="00485D3D" w:rsidP="00485D3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внедрение нового или модификация существующего оборудования, технологических процессов;</w:t>
      </w:r>
    </w:p>
    <w:p w:rsidR="00485D3D" w:rsidRPr="00FD79E6" w:rsidRDefault="00485D3D" w:rsidP="00485D3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рименение новых материалов на рабочих местах;</w:t>
      </w:r>
    </w:p>
    <w:p w:rsidR="00485D3D" w:rsidRPr="00FD79E6" w:rsidRDefault="00485D3D" w:rsidP="00485D3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пересмотр организационной структуры управления в </w:t>
      </w:r>
      <w:r w:rsidR="00942BE5" w:rsidRPr="00FD79E6">
        <w:rPr>
          <w:rFonts w:cs="Times New Roman"/>
        </w:rPr>
        <w:t>Обществе</w:t>
      </w:r>
      <w:r w:rsidRPr="00FD79E6">
        <w:rPr>
          <w:rFonts w:cs="Times New Roman"/>
        </w:rPr>
        <w:t>;</w:t>
      </w:r>
    </w:p>
    <w:p w:rsidR="00485D3D" w:rsidRPr="00FD79E6" w:rsidRDefault="00485D3D" w:rsidP="00485D3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введение в действие новых (или изменений в </w:t>
      </w:r>
      <w:proofErr w:type="gramStart"/>
      <w:r w:rsidRPr="00FD79E6">
        <w:rPr>
          <w:rFonts w:cs="Times New Roman"/>
        </w:rPr>
        <w:t>действующие</w:t>
      </w:r>
      <w:proofErr w:type="gramEnd"/>
      <w:r w:rsidRPr="00FD79E6">
        <w:rPr>
          <w:rFonts w:cs="Times New Roman"/>
        </w:rPr>
        <w:t>) нормативных правовых актов;</w:t>
      </w:r>
    </w:p>
    <w:p w:rsidR="00485D3D" w:rsidRPr="00FD79E6" w:rsidRDefault="00485D3D" w:rsidP="00485D3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внедрение передового опыта по обеспечению безопасных условий и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>, включая функционирование СУОТ, и др.</w:t>
      </w:r>
    </w:p>
    <w:p w:rsidR="00485D3D" w:rsidRPr="00FD79E6" w:rsidRDefault="00485D3D" w:rsidP="00942BE5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Изменения, способные оказать влияние на функционирование СУОТ, подвергаются анализу и оценке до их внедрения. При этом определяется необходимость в проведении идентификации (выявления) опасностей и оценки уровней профессиональных рисков.</w:t>
      </w:r>
    </w:p>
    <w:p w:rsidR="00485D3D" w:rsidRPr="00FD79E6" w:rsidRDefault="00485D3D" w:rsidP="00DB2C3D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Для внедрения изменений разрабатываются соответствующие мероприятия, результаты</w:t>
      </w:r>
      <w:r w:rsidR="00942BE5" w:rsidRPr="00FD79E6">
        <w:rPr>
          <w:rFonts w:cs="Times New Roman"/>
          <w:szCs w:val="28"/>
        </w:rPr>
        <w:t>,</w:t>
      </w:r>
      <w:r w:rsidRPr="00FD79E6">
        <w:rPr>
          <w:rFonts w:cs="Times New Roman"/>
          <w:szCs w:val="28"/>
        </w:rPr>
        <w:t xml:space="preserve"> выполнения которых подвергаются контролю, в том числе возможное влияние на обеспечение безопасности и ОТ работников.</w:t>
      </w:r>
    </w:p>
    <w:p w:rsidR="00485D3D" w:rsidRPr="00FD79E6" w:rsidRDefault="00485D3D" w:rsidP="00DB2C3D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 зависимости от значительности (масштабов) изменений, разработанные мероприятия вводятся в действие организационно-распорядительным документом </w:t>
      </w:r>
      <w:r w:rsidR="00DB2C3D" w:rsidRPr="00FD79E6">
        <w:rPr>
          <w:rFonts w:cs="Times New Roman"/>
          <w:szCs w:val="28"/>
        </w:rPr>
        <w:t>Общества (филиала Общества)</w:t>
      </w:r>
      <w:r w:rsidRPr="00FD79E6">
        <w:rPr>
          <w:rFonts w:cs="Times New Roman"/>
          <w:szCs w:val="28"/>
        </w:rPr>
        <w:t>.</w:t>
      </w:r>
    </w:p>
    <w:p w:rsidR="00485D3D" w:rsidRPr="00FD79E6" w:rsidRDefault="00485D3D" w:rsidP="00DB2C3D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Если внедряющиеся изменения требуют повышения профессиональной компетенции и квалификации работников, то руководители структурных подразделений, в которых внедряются изменения, организуют проведение соответствующей подготовки работников.</w:t>
      </w:r>
    </w:p>
    <w:p w:rsidR="00485D3D" w:rsidRPr="00FD79E6" w:rsidRDefault="00485D3D" w:rsidP="00485D3D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 данной подготовке до сведения работников доводятся цели происходящих изменений, их роль (функции и задачи) и другая необходимая информация.</w:t>
      </w:r>
    </w:p>
    <w:p w:rsidR="00485D3D" w:rsidRPr="00FD79E6" w:rsidRDefault="00171767" w:rsidP="0067789E">
      <w:pPr>
        <w:pStyle w:val="af"/>
        <w:widowControl w:val="0"/>
        <w:numPr>
          <w:ilvl w:val="2"/>
          <w:numId w:val="40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Предупреждение аварийных ситуаций, готовность к ним и реагирование</w:t>
      </w:r>
    </w:p>
    <w:p w:rsidR="00171767" w:rsidRPr="00FD79E6" w:rsidRDefault="00171767" w:rsidP="00171767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реагированию на аварии и иные инциденты в Обществе осуществляются в целях защиты здоровья и безопасности работников в случае возникновения аварийных ситуаций, локализации и ликвидации их последствий.</w:t>
      </w:r>
    </w:p>
    <w:p w:rsidR="00171767" w:rsidRPr="00FD79E6" w:rsidRDefault="00171767" w:rsidP="00171767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реагированию на аварии и иные инциденты предусматривают: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выявление потенциально возможных аварий и инцидентов;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lastRenderedPageBreak/>
        <w:t>установление действий работников и сторонних лиц, находящихся на объектах электросетевого хозяйства Общества, в случае возникновения аварии и инцидента;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беспечение защиты людей при возникновении аварии и инцидента, в том числе невозможность возобновить работу в условиях аварии;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беспечение возможности остановки работ с отключением производственного оборудования и (или) переводе его в состояние работы при аварийной ситуации;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редоставление информации об авариях и инцидентах в соответствующие компетентные органы, службы и структурные подразделения;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беспечение оказания первой помощи пострадавшим в результате аварий и инцидентов, вызов скорой медицинской помощи и организацию эвакуации работников и сторонних лиц, находящихся в месте появления аварии;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одготовку работников для реализации мер по предупреждению аварий и инцидентов, обеспечению готовности к ним и к ликвидации их последствий;</w:t>
      </w:r>
    </w:p>
    <w:p w:rsidR="00171767" w:rsidRPr="00FD79E6" w:rsidRDefault="00171767" w:rsidP="00171767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роведение регулярных тренировок с работниками в условиях, приближенных к реальным авариям и инцидентам на объектах, в зданиях и сооружениях Общества.</w:t>
      </w:r>
    </w:p>
    <w:p w:rsidR="00171767" w:rsidRPr="00FD79E6" w:rsidRDefault="00171767" w:rsidP="00171767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Мероприятия по реагированию осуществляются с учетом требований нормативных правовых актов и разработанных планов ликвидации аварий в соответствие отдельной документированной процедуры СУОТ, являющейся неотъемлемой частью настоящего Положения (№15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171767" w:rsidRPr="00FD79E6" w:rsidRDefault="00171767" w:rsidP="00171767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асследование возникновения (причин появления) аварий и иных инцидентов направлено на недопущение в Обществе случаев травмирования и заболевания работников на рабочих местах, а также выявление недостатков в функционировании СУОТ.</w:t>
      </w:r>
    </w:p>
    <w:p w:rsidR="00171767" w:rsidRPr="00FD79E6" w:rsidRDefault="00893898" w:rsidP="0067789E">
      <w:pPr>
        <w:pStyle w:val="af"/>
        <w:widowControl w:val="0"/>
        <w:numPr>
          <w:ilvl w:val="2"/>
          <w:numId w:val="40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Снабжение</w:t>
      </w:r>
    </w:p>
    <w:p w:rsidR="00DF301D" w:rsidRPr="00FD79E6" w:rsidRDefault="00DF301D" w:rsidP="00DF301D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обретаемые для применения на рабочих местах инструменты и приспособления, сырье и материалы, а также отдельные узлы и агрегаты для обслуживаемого работниками оборудования являются источниками потенциальных опасностей, и способны оказывать негативное влияние на здоровье и безопасность работников.</w:t>
      </w:r>
    </w:p>
    <w:p w:rsidR="00DF301D" w:rsidRPr="00FD79E6" w:rsidRDefault="00DF301D" w:rsidP="00DF301D">
      <w:pPr>
        <w:pStyle w:val="af"/>
        <w:widowControl w:val="0"/>
        <w:numPr>
          <w:ilvl w:val="3"/>
          <w:numId w:val="40"/>
        </w:numPr>
        <w:tabs>
          <w:tab w:val="left" w:pos="0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В целях снижения потенциального негативного влияния на здоровье и безопасность работников при организации и обеспечении в Обществе материально-технического снабжения осуществляются следующие мероприятия:</w:t>
      </w:r>
    </w:p>
    <w:p w:rsidR="00DF301D" w:rsidRPr="00FD79E6" w:rsidRDefault="00DF301D" w:rsidP="00DF301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пределение, оценка и включение в условия договоров (контрактов) материально-технического снабжения требований по обеспечению безопасности работников и соблюдению требований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>;</w:t>
      </w:r>
    </w:p>
    <w:p w:rsidR="00DF301D" w:rsidRPr="00FD79E6" w:rsidRDefault="00DF301D" w:rsidP="00DF301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пределение и оценка требований нормативных правовых актов, </w:t>
      </w:r>
      <w:r w:rsidRPr="00FD79E6">
        <w:rPr>
          <w:rFonts w:cs="Times New Roman"/>
        </w:rPr>
        <w:lastRenderedPageBreak/>
        <w:t>локальных нормативных актов Общества и иных внутренних документов филиалов Общества по обеспечению безопасности и соблюдению ОТ, а также выполнение данных требований до приобретения или предоставления товаров и услуг;</w:t>
      </w:r>
    </w:p>
    <w:p w:rsidR="00DF301D" w:rsidRPr="00FD79E6" w:rsidRDefault="00DF301D" w:rsidP="00DF301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рганизация входного контроля качества приобретаемого оборудования, инструмента и приспособлений, сырья и материалов, а также специальной одежды, специальной обуви и других средств индивидуальной защиты.</w:t>
      </w:r>
    </w:p>
    <w:p w:rsidR="00893898" w:rsidRPr="00FD79E6" w:rsidRDefault="00F85F4B" w:rsidP="0067789E">
      <w:pPr>
        <w:pStyle w:val="af"/>
        <w:widowControl w:val="0"/>
        <w:numPr>
          <w:ilvl w:val="2"/>
          <w:numId w:val="40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Подрядные работы</w:t>
      </w:r>
    </w:p>
    <w:p w:rsidR="00B5537E" w:rsidRPr="00FD79E6" w:rsidRDefault="00B5537E" w:rsidP="00B5537E">
      <w:pPr>
        <w:pStyle w:val="af"/>
        <w:numPr>
          <w:ilvl w:val="3"/>
          <w:numId w:val="40"/>
        </w:numPr>
        <w:tabs>
          <w:tab w:val="left" w:pos="0"/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Для обеспечения безопасного ведения работ подрядными организациями на объектах электросетевого хозяйства Общества осуществляются мероприятия по обеспечению безопасного выполнения подрядных работ.</w:t>
      </w:r>
    </w:p>
    <w:p w:rsidR="00B5537E" w:rsidRPr="00FD79E6" w:rsidRDefault="00B5537E" w:rsidP="00B5537E">
      <w:pPr>
        <w:pStyle w:val="af"/>
        <w:numPr>
          <w:ilvl w:val="3"/>
          <w:numId w:val="40"/>
        </w:numPr>
        <w:tabs>
          <w:tab w:val="left" w:pos="0"/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обеспечению безопасного выполнения подрядных работ включают:</w:t>
      </w:r>
    </w:p>
    <w:p w:rsidR="00B5537E" w:rsidRPr="00FD79E6" w:rsidRDefault="00B5537E" w:rsidP="00B5537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установление взаимодействия между подрядными (субподрядными) организациями и Обществом (филиалом Общества) до начала работы;</w:t>
      </w:r>
    </w:p>
    <w:p w:rsidR="00B5537E" w:rsidRPr="00FD79E6" w:rsidRDefault="00B5537E" w:rsidP="00B5537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проведение инструктажей </w:t>
      </w:r>
      <w:proofErr w:type="gramStart"/>
      <w:r w:rsidRPr="00FD79E6">
        <w:rPr>
          <w:rFonts w:cs="Times New Roman"/>
        </w:rPr>
        <w:t>по</w:t>
      </w:r>
      <w:proofErr w:type="gramEnd"/>
      <w:r w:rsidRPr="00FD79E6">
        <w:rPr>
          <w:rFonts w:cs="Times New Roman"/>
        </w:rPr>
        <w:t xml:space="preserve"> ОТ для работников подрядных (субподрядных) организаций;</w:t>
      </w:r>
    </w:p>
    <w:p w:rsidR="00B5537E" w:rsidRPr="00FD79E6" w:rsidRDefault="00B5537E" w:rsidP="00B5537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знакомление работников подрядных (субподрядных) организаций с вредными и (или) опасными производственными факторами и опасностями на рабочих местах, на которых им предстоит вести работы;</w:t>
      </w:r>
    </w:p>
    <w:p w:rsidR="00B5537E" w:rsidRPr="00FD79E6" w:rsidRDefault="00B5537E" w:rsidP="00B5537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рганизация надзора за выполнением работниками подрядных (субподрядных) организаций выполнения установленных процедур СУОТ и соблюдения требований </w:t>
      </w:r>
      <w:proofErr w:type="gramStart"/>
      <w:r w:rsidRPr="00FD79E6">
        <w:rPr>
          <w:rFonts w:cs="Times New Roman"/>
        </w:rPr>
        <w:t>по</w:t>
      </w:r>
      <w:proofErr w:type="gramEnd"/>
      <w:r w:rsidRPr="00FD79E6">
        <w:rPr>
          <w:rFonts w:cs="Times New Roman"/>
        </w:rPr>
        <w:t xml:space="preserve">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 xml:space="preserve"> при ведении работ на объектах электросетевого хозяйства Общества;</w:t>
      </w:r>
    </w:p>
    <w:p w:rsidR="00B5537E" w:rsidRPr="00FD79E6" w:rsidRDefault="00B5537E" w:rsidP="00B5537E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информирование работников подрядных (субподрядных) организаций об авариях, несчастных случаях, профессиональных заболеваниях и инцидентах (при проведении инструктажей </w:t>
      </w:r>
      <w:proofErr w:type="gramStart"/>
      <w:r w:rsidRPr="00FD79E6">
        <w:rPr>
          <w:rFonts w:cs="Times New Roman"/>
        </w:rPr>
        <w:t>по</w:t>
      </w:r>
      <w:proofErr w:type="gramEnd"/>
      <w:r w:rsidRPr="00FD79E6">
        <w:rPr>
          <w:rFonts w:cs="Times New Roman"/>
        </w:rPr>
        <w:t xml:space="preserve"> ОТ и другими способами).</w:t>
      </w:r>
    </w:p>
    <w:p w:rsidR="00B5537E" w:rsidRPr="00FD79E6" w:rsidRDefault="00B5537E" w:rsidP="00B5537E">
      <w:pPr>
        <w:pStyle w:val="af"/>
        <w:numPr>
          <w:ilvl w:val="3"/>
          <w:numId w:val="40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рганизация работ и взаимодействие по вопросам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</w:t>
      </w:r>
      <w:proofErr w:type="gramStart"/>
      <w:r w:rsidRPr="00FD79E6">
        <w:rPr>
          <w:rFonts w:cs="Times New Roman"/>
          <w:szCs w:val="28"/>
        </w:rPr>
        <w:t>между</w:t>
      </w:r>
      <w:proofErr w:type="gramEnd"/>
      <w:r w:rsidRPr="00FD79E6">
        <w:rPr>
          <w:rFonts w:cs="Times New Roman"/>
          <w:szCs w:val="28"/>
        </w:rPr>
        <w:t xml:space="preserve"> </w:t>
      </w:r>
      <w:r w:rsidRPr="00FD79E6">
        <w:rPr>
          <w:rFonts w:cs="Times New Roman"/>
        </w:rPr>
        <w:t>Обществом (филиалом Общества)</w:t>
      </w:r>
      <w:r w:rsidRPr="00FD79E6">
        <w:rPr>
          <w:rFonts w:cs="Times New Roman"/>
          <w:szCs w:val="28"/>
        </w:rPr>
        <w:t xml:space="preserve"> и подрядными (субподрядными) организациями обеспечивается на основе договорных отношений, контрактов, соглашений.</w:t>
      </w:r>
    </w:p>
    <w:p w:rsidR="00B5537E" w:rsidRPr="00FD79E6" w:rsidRDefault="00B5537E" w:rsidP="00B5537E">
      <w:pPr>
        <w:pStyle w:val="af"/>
        <w:numPr>
          <w:ilvl w:val="3"/>
          <w:numId w:val="40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Мероприятия по обеспечению безопасного выполнения подрядных работ осуществляются в соответствие отдельной документированной процедуры СУОТ, являющейся неотъемлемой частью настоящего Положения (№16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F85F4B" w:rsidRPr="00CF3C0A" w:rsidRDefault="00F22649" w:rsidP="00CF3C0A">
      <w:pPr>
        <w:pStyle w:val="2"/>
        <w:numPr>
          <w:ilvl w:val="1"/>
          <w:numId w:val="1"/>
        </w:numPr>
        <w:ind w:left="1204" w:hanging="495"/>
      </w:pPr>
      <w:bookmarkStart w:id="12" w:name="_Toc525891163"/>
      <w:r w:rsidRPr="00CF3C0A">
        <w:t>Оценка</w:t>
      </w:r>
      <w:bookmarkEnd w:id="12"/>
    </w:p>
    <w:p w:rsidR="00F22649" w:rsidRPr="00FD79E6" w:rsidRDefault="00891E8D" w:rsidP="008A698E">
      <w:pPr>
        <w:pStyle w:val="af"/>
        <w:widowControl w:val="0"/>
        <w:numPr>
          <w:ilvl w:val="2"/>
          <w:numId w:val="4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Мониторинг исполнения и оценка результативности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Для мониторинга, контроля и оценки результативности осуществляемой в рамках функционирования СУОТ деятельности </w:t>
      </w:r>
      <w:r w:rsidR="00B002B8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осуществляется мероприятия (в том числе внутренний технический контроль), обеспечивающие: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lastRenderedPageBreak/>
        <w:t xml:space="preserve">оценку соответствия состояния условий и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 xml:space="preserve"> </w:t>
      </w:r>
      <w:proofErr w:type="gramStart"/>
      <w:r w:rsidRPr="00FD79E6">
        <w:rPr>
          <w:rFonts w:cs="Times New Roman"/>
        </w:rPr>
        <w:t>в</w:t>
      </w:r>
      <w:proofErr w:type="gramEnd"/>
      <w:r w:rsidRPr="00FD79E6">
        <w:rPr>
          <w:rFonts w:cs="Times New Roman"/>
        </w:rPr>
        <w:t xml:space="preserve"> структурных подразделениях требованиям нормативных правовых актов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мониторинг реализации процедур СУО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наблюдение за состоянием здоровья работников, включая проведение предварительных и периодических медицинских осмотров (обследований), психиатрических освидетельствований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контроль и мониторинг условий труда на рабочих местах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расследование (с последующим информированием работника) связанных с работой травм, ухудшений здоровья, болезней и других инцидентов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ри оценке соответствия состояния условий 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 в структурных подразделениях осуществляется контроль: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состояния рабочих мес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безопасности производственного оборудования и ведения технологических процессов, инструментов и приспособлений, сырья и материалов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соблюдения работниками требований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 xml:space="preserve"> </w:t>
      </w:r>
      <w:proofErr w:type="gramStart"/>
      <w:r w:rsidRPr="00FD79E6">
        <w:rPr>
          <w:rFonts w:cs="Times New Roman"/>
        </w:rPr>
        <w:t>при</w:t>
      </w:r>
      <w:proofErr w:type="gramEnd"/>
      <w:r w:rsidRPr="00FD79E6">
        <w:rPr>
          <w:rFonts w:cs="Times New Roman"/>
        </w:rPr>
        <w:t xml:space="preserve"> выполнении рабо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реализации мер по снижению уровней профессиональных рисков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подготовки работников </w:t>
      </w:r>
      <w:proofErr w:type="gramStart"/>
      <w:r w:rsidRPr="00FD79E6">
        <w:rPr>
          <w:rFonts w:cs="Times New Roman"/>
        </w:rPr>
        <w:t>по</w:t>
      </w:r>
      <w:proofErr w:type="gramEnd"/>
      <w:r w:rsidRPr="00FD79E6">
        <w:rPr>
          <w:rFonts w:cs="Times New Roman"/>
        </w:rPr>
        <w:t xml:space="preserve"> О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качества средств защиты, специальной одежды и специальной обуви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ри проведении мониторинга реализации процедур СУОТ производится отслеживание степени достижения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ценка соответствия и мониторинг реализации процедур СУОТ осуществляются ответственными должностными лицами, обладающими достаточной для ведения указанной деятельности компетенцией (работники </w:t>
      </w:r>
      <w:r w:rsidR="00E1537E" w:rsidRPr="00FD79E6">
        <w:rPr>
          <w:rFonts w:cs="Times New Roman"/>
          <w:szCs w:val="28"/>
        </w:rPr>
        <w:t>ДПБиПК</w:t>
      </w:r>
      <w:r w:rsidRPr="00FD79E6">
        <w:rPr>
          <w:rFonts w:cs="Times New Roman"/>
          <w:szCs w:val="28"/>
        </w:rPr>
        <w:t xml:space="preserve"> и </w:t>
      </w:r>
      <w:r w:rsidR="00E1537E" w:rsidRPr="00FD79E6">
        <w:rPr>
          <w:rFonts w:cs="Times New Roman"/>
          <w:szCs w:val="28"/>
        </w:rPr>
        <w:t>С</w:t>
      </w:r>
      <w:r w:rsidRPr="00FD79E6">
        <w:rPr>
          <w:rFonts w:cs="Times New Roman"/>
          <w:szCs w:val="28"/>
        </w:rPr>
        <w:t xml:space="preserve">ПБиПК, а также руководящие работники и специалисты в рамках своих обязанностей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)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ценка соответствия состояния условий 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 xml:space="preserve">, а также </w:t>
      </w:r>
      <w:proofErr w:type="gramStart"/>
      <w:r w:rsidRPr="00FD79E6">
        <w:rPr>
          <w:rFonts w:cs="Times New Roman"/>
          <w:szCs w:val="28"/>
        </w:rPr>
        <w:t>мониторинг</w:t>
      </w:r>
      <w:proofErr w:type="gramEnd"/>
      <w:r w:rsidRPr="00FD79E6">
        <w:rPr>
          <w:rFonts w:cs="Times New Roman"/>
          <w:szCs w:val="28"/>
        </w:rPr>
        <w:t xml:space="preserve"> реализации процедур осуществляются в соответстви</w:t>
      </w:r>
      <w:r w:rsidR="00E1537E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ым документированным</w:t>
      </w:r>
      <w:r w:rsidR="00E1537E" w:rsidRPr="00FD79E6">
        <w:rPr>
          <w:rFonts w:cs="Times New Roman"/>
          <w:szCs w:val="28"/>
        </w:rPr>
        <w:t xml:space="preserve"> процедурам</w:t>
      </w:r>
      <w:r w:rsidRPr="00FD79E6">
        <w:rPr>
          <w:rFonts w:cs="Times New Roman"/>
          <w:szCs w:val="28"/>
        </w:rPr>
        <w:t xml:space="preserve"> СУОТ, являющихся неотъемлемой частью настоящего Положения (№31 и 32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организации и проведению наблюдения за состоянием здоровья работников включают:</w:t>
      </w:r>
    </w:p>
    <w:p w:rsidR="0057504D" w:rsidRPr="00FD79E6" w:rsidRDefault="0057504D" w:rsidP="00E1537E">
      <w:pPr>
        <w:pStyle w:val="af"/>
        <w:widowControl w:val="0"/>
        <w:numPr>
          <w:ilvl w:val="0"/>
          <w:numId w:val="4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редварительные (при приеме на работу) и периодические медицинские осмотры;</w:t>
      </w:r>
    </w:p>
    <w:p w:rsidR="0057504D" w:rsidRPr="00FD79E6" w:rsidRDefault="0057504D" w:rsidP="00E1537E">
      <w:pPr>
        <w:pStyle w:val="af"/>
        <w:widowControl w:val="0"/>
        <w:numPr>
          <w:ilvl w:val="0"/>
          <w:numId w:val="4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редрейсовые, послерейсовые, предсменные, после</w:t>
      </w:r>
      <w:r w:rsidR="00E1537E" w:rsidRPr="00FD79E6">
        <w:rPr>
          <w:rFonts w:cs="Times New Roman"/>
        </w:rPr>
        <w:t xml:space="preserve"> </w:t>
      </w:r>
      <w:r w:rsidRPr="00FD79E6">
        <w:rPr>
          <w:rFonts w:cs="Times New Roman"/>
        </w:rPr>
        <w:t>сменные медицинские осмотры;</w:t>
      </w:r>
    </w:p>
    <w:p w:rsidR="0057504D" w:rsidRPr="00FD79E6" w:rsidRDefault="0057504D" w:rsidP="00E1537E">
      <w:pPr>
        <w:pStyle w:val="af"/>
        <w:widowControl w:val="0"/>
        <w:numPr>
          <w:ilvl w:val="0"/>
          <w:numId w:val="4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бязательные психиатрические освидетельствования работников;</w:t>
      </w:r>
    </w:p>
    <w:p w:rsidR="0057504D" w:rsidRPr="00FD79E6" w:rsidRDefault="0057504D" w:rsidP="00E1537E">
      <w:pPr>
        <w:pStyle w:val="af"/>
        <w:widowControl w:val="0"/>
        <w:numPr>
          <w:ilvl w:val="0"/>
          <w:numId w:val="4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медицинское обеспечение работников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аботники должны быть отстранены от работы в случае:</w:t>
      </w:r>
    </w:p>
    <w:p w:rsidR="0057504D" w:rsidRPr="00FD79E6" w:rsidRDefault="00E1537E" w:rsidP="00E1537E">
      <w:pPr>
        <w:pStyle w:val="af"/>
        <w:widowControl w:val="0"/>
        <w:numPr>
          <w:ilvl w:val="0"/>
          <w:numId w:val="4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FD79E6">
        <w:rPr>
          <w:rFonts w:cs="Times New Roman"/>
        </w:rPr>
        <w:t>н</w:t>
      </w:r>
      <w:r w:rsidR="0057504D" w:rsidRPr="00FD79E6">
        <w:rPr>
          <w:rFonts w:cs="Times New Roman"/>
        </w:rPr>
        <w:t>е</w:t>
      </w:r>
      <w:r w:rsidRPr="00FD79E6">
        <w:rPr>
          <w:rFonts w:cs="Times New Roman"/>
        </w:rPr>
        <w:t xml:space="preserve"> </w:t>
      </w:r>
      <w:r w:rsidR="0057504D" w:rsidRPr="00FD79E6">
        <w:rPr>
          <w:rFonts w:cs="Times New Roman"/>
        </w:rPr>
        <w:t>прохождения</w:t>
      </w:r>
      <w:proofErr w:type="gramEnd"/>
      <w:r w:rsidR="0057504D" w:rsidRPr="00FD79E6">
        <w:rPr>
          <w:rFonts w:cs="Times New Roman"/>
        </w:rPr>
        <w:t xml:space="preserve"> обязательных медицинских осмотров;</w:t>
      </w:r>
    </w:p>
    <w:p w:rsidR="0057504D" w:rsidRPr="00FD79E6" w:rsidRDefault="0057504D" w:rsidP="00E1537E">
      <w:pPr>
        <w:pStyle w:val="af"/>
        <w:widowControl w:val="0"/>
        <w:numPr>
          <w:ilvl w:val="0"/>
          <w:numId w:val="41"/>
        </w:numPr>
        <w:tabs>
          <w:tab w:val="left" w:pos="1134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наличия медицинских противопоказаний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proofErr w:type="gramStart"/>
      <w:r w:rsidRPr="00FD79E6">
        <w:rPr>
          <w:rFonts w:cs="Times New Roman"/>
        </w:rPr>
        <w:lastRenderedPageBreak/>
        <w:t>не</w:t>
      </w:r>
      <w:r w:rsidR="00E1537E" w:rsidRPr="00FD79E6">
        <w:rPr>
          <w:rFonts w:cs="Times New Roman"/>
        </w:rPr>
        <w:t xml:space="preserve"> </w:t>
      </w:r>
      <w:r w:rsidRPr="00FD79E6">
        <w:rPr>
          <w:rFonts w:cs="Times New Roman"/>
        </w:rPr>
        <w:t>прохождения</w:t>
      </w:r>
      <w:proofErr w:type="gramEnd"/>
      <w:r w:rsidRPr="00FD79E6">
        <w:rPr>
          <w:rFonts w:cs="Times New Roman"/>
        </w:rPr>
        <w:t xml:space="preserve"> обязательных психиатрических освидетельствований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нахождения в состоянии алкогольного, наркотического или иного токсического опьянения на объектах электросетевого хозяйства </w:t>
      </w:r>
      <w:r w:rsidR="00E1537E" w:rsidRPr="00FD79E6">
        <w:rPr>
          <w:rFonts w:cs="Times New Roman"/>
        </w:rPr>
        <w:t>Общества</w:t>
      </w:r>
      <w:r w:rsidRPr="00FD79E6">
        <w:rPr>
          <w:rFonts w:cs="Times New Roman"/>
        </w:rPr>
        <w:t>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рганизация и проведение наблюдения за состоянием здоровья работников осуществляются в соответстви</w:t>
      </w:r>
      <w:r w:rsidR="00BF5A19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BF5A19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№30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контролю и мониторингу условий труда предусматривают проведение СОУТ на рабочих местах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рганизация и проведение оценки условий труда включает: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тбор и заключение гражданско-правового договора с организацие</w:t>
      </w:r>
      <w:proofErr w:type="gramStart"/>
      <w:r w:rsidRPr="00FD79E6">
        <w:rPr>
          <w:rFonts w:cs="Times New Roman"/>
        </w:rPr>
        <w:t>й(</w:t>
      </w:r>
      <w:proofErr w:type="spellStart"/>
      <w:proofErr w:type="gramEnd"/>
      <w:r w:rsidRPr="00FD79E6">
        <w:rPr>
          <w:rFonts w:cs="Times New Roman"/>
        </w:rPr>
        <w:t>ями</w:t>
      </w:r>
      <w:proofErr w:type="spellEnd"/>
      <w:r w:rsidRPr="00FD79E6">
        <w:rPr>
          <w:rFonts w:cs="Times New Roman"/>
        </w:rPr>
        <w:t>), проводящей(ими) СОУ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создание комиссии по проведению СОУ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формирование перечня рабочих мест, на которых необходимо провести СОУ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одготовку необходимого комплекта документов и сведений, характеризующих факторы производственной среды и трудового процесса, источники вредных и (или) опасных факторов на рабочих местах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одготовку рабочих ме</w:t>
      </w:r>
      <w:proofErr w:type="gramStart"/>
      <w:r w:rsidRPr="00FD79E6">
        <w:rPr>
          <w:rFonts w:cs="Times New Roman"/>
        </w:rPr>
        <w:t>ст к пр</w:t>
      </w:r>
      <w:proofErr w:type="gramEnd"/>
      <w:r w:rsidRPr="00FD79E6">
        <w:rPr>
          <w:rFonts w:cs="Times New Roman"/>
        </w:rPr>
        <w:t>оведению исследований (испытаний) и измерений производственных факторов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организацию и обеспечение проведения в структурных подразделениях исследований (испытаний) и измерений производственных факторов на рабочих местах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рассмотрение и утверждение результатов СОУТ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беспечение декларирования соответствия условий труда государственным нормативным требованиям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 xml:space="preserve"> на соответствующих рабочих местах;</w:t>
      </w:r>
    </w:p>
    <w:p w:rsidR="0057504D" w:rsidRPr="00FD79E6" w:rsidRDefault="0057504D" w:rsidP="0057504D">
      <w:pPr>
        <w:pStyle w:val="af"/>
        <w:widowControl w:val="0"/>
        <w:numPr>
          <w:ilvl w:val="0"/>
          <w:numId w:val="41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внедрение результатов СОУТ и ознакомление с ее результатами работников</w:t>
      </w:r>
      <w:r w:rsidR="00AC701B" w:rsidRPr="00FD79E6">
        <w:rPr>
          <w:rFonts w:cs="Times New Roman"/>
        </w:rPr>
        <w:t xml:space="preserve"> Общества</w:t>
      </w:r>
      <w:r w:rsidRPr="00FD79E6">
        <w:rPr>
          <w:rFonts w:cs="Times New Roman"/>
        </w:rPr>
        <w:t>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 </w:t>
      </w:r>
      <w:r w:rsidR="00AC701B" w:rsidRPr="00FD79E6">
        <w:rPr>
          <w:rFonts w:cs="Times New Roman"/>
          <w:szCs w:val="28"/>
        </w:rPr>
        <w:t>Обществе</w:t>
      </w:r>
      <w:r w:rsidRPr="00FD79E6">
        <w:rPr>
          <w:rFonts w:cs="Times New Roman"/>
          <w:szCs w:val="28"/>
        </w:rPr>
        <w:t xml:space="preserve"> СОУТ проводится на всех рабочих местах, условия труда на которых подлежат оценке.</w:t>
      </w:r>
    </w:p>
    <w:p w:rsidR="0057504D" w:rsidRPr="00FD79E6" w:rsidRDefault="0057504D" w:rsidP="008A698E">
      <w:pPr>
        <w:pStyle w:val="af"/>
        <w:numPr>
          <w:ilvl w:val="3"/>
          <w:numId w:val="42"/>
        </w:numPr>
        <w:tabs>
          <w:tab w:val="left" w:pos="1701"/>
        </w:tabs>
        <w:autoSpaceDE w:val="0"/>
        <w:autoSpaceDN w:val="0"/>
        <w:adjustRightInd w:val="0"/>
        <w:ind w:left="0" w:firstLine="709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ероприятия по организации и проведению оценки условий труда осуществляются в соответстви</w:t>
      </w:r>
      <w:r w:rsidR="00AC701B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AC701B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№29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891E8D" w:rsidRPr="00F94FAE" w:rsidRDefault="00D258AA" w:rsidP="00052FE2">
      <w:pPr>
        <w:pStyle w:val="2"/>
        <w:numPr>
          <w:ilvl w:val="1"/>
          <w:numId w:val="1"/>
        </w:numPr>
        <w:ind w:left="0" w:firstLine="709"/>
      </w:pPr>
      <w:bookmarkStart w:id="13" w:name="_Toc525891164"/>
      <w:r w:rsidRPr="00F94FAE">
        <w:t>Расследование связанных с работой травм, ухудшений здоровья, болезней и инцидентов</w:t>
      </w:r>
      <w:bookmarkEnd w:id="13"/>
    </w:p>
    <w:p w:rsidR="00D258AA" w:rsidRPr="00FD79E6" w:rsidRDefault="00D258AA" w:rsidP="00F94FAE">
      <w:pPr>
        <w:pStyle w:val="af"/>
        <w:widowControl w:val="0"/>
        <w:numPr>
          <w:ilvl w:val="2"/>
          <w:numId w:val="50"/>
        </w:numPr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В Обществе связанные с работой несчастные случаи и профессиональные заболевания, а также другие случаи травмирования на рабочих местах подлежат расследованию и учету.</w:t>
      </w:r>
    </w:p>
    <w:p w:rsidR="00D258AA" w:rsidRPr="00FD79E6" w:rsidRDefault="00D258AA" w:rsidP="00F94FAE">
      <w:pPr>
        <w:pStyle w:val="af"/>
        <w:widowControl w:val="0"/>
        <w:numPr>
          <w:ilvl w:val="2"/>
          <w:numId w:val="50"/>
        </w:numPr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Расследование причин возникновения несчастных случаев, профессиональных заболеваний и других случаев травмирования направлено на недопущение случаев ухудшения состояния здоровья и безопасности </w:t>
      </w:r>
      <w:r w:rsidRPr="00FD79E6">
        <w:rPr>
          <w:rFonts w:cs="Times New Roman"/>
          <w:szCs w:val="28"/>
        </w:rPr>
        <w:lastRenderedPageBreak/>
        <w:t>работников, а также выявление недостатков в функционировании СУОТ.</w:t>
      </w:r>
    </w:p>
    <w:p w:rsidR="00D258AA" w:rsidRPr="00D258AA" w:rsidRDefault="00D258AA" w:rsidP="00F94FAE">
      <w:pPr>
        <w:pStyle w:val="af"/>
        <w:widowControl w:val="0"/>
        <w:numPr>
          <w:ilvl w:val="2"/>
          <w:numId w:val="50"/>
        </w:numPr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D258AA">
        <w:rPr>
          <w:rFonts w:cs="Times New Roman"/>
          <w:szCs w:val="28"/>
        </w:rPr>
        <w:t>Мероприятия по расследованию и учету несчастных случаев и профессиональных заболеваний предусматривают:</w:t>
      </w:r>
    </w:p>
    <w:p w:rsidR="00D258AA" w:rsidRPr="007763A5" w:rsidRDefault="00D258AA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7763A5">
        <w:rPr>
          <w:rFonts w:cs="Times New Roman"/>
          <w:szCs w:val="28"/>
        </w:rPr>
        <w:t>организацию информирования о несчастных случаях и профессиональных заболеваниях компетентны</w:t>
      </w:r>
      <w:r>
        <w:rPr>
          <w:rFonts w:cs="Times New Roman"/>
          <w:szCs w:val="28"/>
        </w:rPr>
        <w:t>х</w:t>
      </w:r>
      <w:r w:rsidRPr="007763A5">
        <w:rPr>
          <w:rFonts w:cs="Times New Roman"/>
          <w:szCs w:val="28"/>
        </w:rPr>
        <w:t xml:space="preserve"> орган</w:t>
      </w:r>
      <w:r>
        <w:rPr>
          <w:rFonts w:cs="Times New Roman"/>
          <w:szCs w:val="28"/>
        </w:rPr>
        <w:t>ов</w:t>
      </w:r>
      <w:r w:rsidRPr="007763A5">
        <w:rPr>
          <w:rFonts w:cs="Times New Roman"/>
          <w:szCs w:val="28"/>
        </w:rPr>
        <w:t xml:space="preserve"> и организаци</w:t>
      </w:r>
      <w:r>
        <w:rPr>
          <w:rFonts w:cs="Times New Roman"/>
          <w:szCs w:val="28"/>
        </w:rPr>
        <w:t>й</w:t>
      </w:r>
      <w:r w:rsidRPr="007763A5">
        <w:rPr>
          <w:rFonts w:cs="Times New Roman"/>
          <w:szCs w:val="28"/>
        </w:rPr>
        <w:t>;</w:t>
      </w:r>
    </w:p>
    <w:p w:rsidR="00D258AA" w:rsidRPr="001D1D95" w:rsidRDefault="00D258AA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7763A5">
        <w:rPr>
          <w:rFonts w:cs="Times New Roman"/>
          <w:szCs w:val="28"/>
        </w:rPr>
        <w:t xml:space="preserve">организацию и обеспечение надлежащего и своевременного расследования несчастного случая и </w:t>
      </w:r>
      <w:r w:rsidRPr="001D1D95">
        <w:rPr>
          <w:rFonts w:cs="Times New Roman"/>
          <w:szCs w:val="28"/>
        </w:rPr>
        <w:t>профессионального заболевания, оформление материалов расследования в соответствии законодательными требованиями.</w:t>
      </w:r>
    </w:p>
    <w:p w:rsidR="00D258AA" w:rsidRPr="001F0C81" w:rsidRDefault="00D258AA" w:rsidP="00F94FAE">
      <w:pPr>
        <w:pStyle w:val="af"/>
        <w:widowControl w:val="0"/>
        <w:numPr>
          <w:ilvl w:val="2"/>
          <w:numId w:val="50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D258AA">
        <w:rPr>
          <w:rFonts w:cs="Times New Roman"/>
          <w:szCs w:val="28"/>
        </w:rPr>
        <w:t>Мероприятия по расследованию и учету несчастных случаев и профессиональных заболеваний осуществляются с учетом требований нормативных правовых актов в соответстви</w:t>
      </w:r>
      <w:r>
        <w:rPr>
          <w:rFonts w:cs="Times New Roman"/>
          <w:szCs w:val="28"/>
        </w:rPr>
        <w:t>е</w:t>
      </w:r>
      <w:r w:rsidRPr="00D258AA">
        <w:rPr>
          <w:rFonts w:cs="Times New Roman"/>
          <w:szCs w:val="28"/>
        </w:rPr>
        <w:t xml:space="preserve"> отдельной документированной процедур</w:t>
      </w:r>
      <w:r>
        <w:rPr>
          <w:rFonts w:cs="Times New Roman"/>
          <w:szCs w:val="28"/>
        </w:rPr>
        <w:t>ы</w:t>
      </w:r>
      <w:r w:rsidRPr="00D258AA">
        <w:rPr>
          <w:rFonts w:cs="Times New Roman"/>
          <w:szCs w:val="28"/>
        </w:rPr>
        <w:t xml:space="preserve"> СУОТ, являющейся неотъемлемой частью настоящего </w:t>
      </w:r>
      <w:r w:rsidRPr="001F0C81">
        <w:rPr>
          <w:rFonts w:cs="Times New Roman"/>
          <w:szCs w:val="28"/>
        </w:rPr>
        <w:t xml:space="preserve">Положения (№28 Таблицы </w:t>
      </w:r>
      <w:r w:rsidR="001F0C81" w:rsidRPr="001F0C81">
        <w:rPr>
          <w:rFonts w:cs="Times New Roman"/>
          <w:szCs w:val="28"/>
        </w:rPr>
        <w:t>4</w:t>
      </w:r>
      <w:r w:rsidRPr="001F0C81">
        <w:rPr>
          <w:rFonts w:cs="Times New Roman"/>
          <w:szCs w:val="28"/>
        </w:rPr>
        <w:t>.1).</w:t>
      </w:r>
    </w:p>
    <w:p w:rsidR="00D258AA" w:rsidRPr="00F94FAE" w:rsidRDefault="00513D58" w:rsidP="00F94FAE">
      <w:pPr>
        <w:pStyle w:val="2"/>
        <w:numPr>
          <w:ilvl w:val="1"/>
          <w:numId w:val="1"/>
        </w:numPr>
        <w:ind w:left="1204" w:hanging="495"/>
      </w:pPr>
      <w:bookmarkStart w:id="14" w:name="_Toc525891165"/>
      <w:r w:rsidRPr="00F94FAE">
        <w:t>Проверка</w:t>
      </w:r>
      <w:bookmarkEnd w:id="14"/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оверка функционирования СУОТ осуществляется в целях оценки результативности и эффективности функционирования всех ее элементов и процедур.</w:t>
      </w:r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оверка функционирования СУОТ осуществляется путем планирования и проведения внутреннего аудита в структурных подразделениях Общества.</w:t>
      </w:r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нутренний аудит проводится в соответствие программы, которая включает в себя требования </w:t>
      </w:r>
      <w:proofErr w:type="gramStart"/>
      <w:r w:rsidRPr="00FD79E6">
        <w:rPr>
          <w:rFonts w:cs="Times New Roman"/>
          <w:szCs w:val="28"/>
        </w:rPr>
        <w:t>к</w:t>
      </w:r>
      <w:proofErr w:type="gramEnd"/>
      <w:r w:rsidRPr="00FD79E6">
        <w:rPr>
          <w:rFonts w:cs="Times New Roman"/>
          <w:szCs w:val="28"/>
        </w:rPr>
        <w:t>: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компетенции и квалификации лиц, осуществляющих внутренний аудит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бъему (полноте) и частоте осуществления проверок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формам отчетности.</w:t>
      </w:r>
    </w:p>
    <w:p w:rsidR="00C14773" w:rsidRPr="00FD79E6" w:rsidRDefault="00C14773" w:rsidP="00C14773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 разработке программы проведения внутреннего аудита учитываются результаты оценки уровней профессиональных рисков.</w:t>
      </w:r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В зависимости от целей и объема проверка функционирования СУОТ должна охватывать все или часть ее элементов: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олитика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участие работников и (или) их представителей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бязанности и ответственность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компетентность и подготовка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документация СУОТ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ередача и обмен информацией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ланирование, развитие и функционирование СУОТ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едупреждающие и регулирующие меры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управление изменениями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едупреждение аварийных ситуаций, готовность к ним и реагирование на них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набжение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lastRenderedPageBreak/>
        <w:t>подрядные работы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мониторинг исполнения и оценка результативности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асследование связанных с работой травм, ухудшений здоровья, болезней и инцидентов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анализ функционирования СУОТ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едупреждающие и корректирующие действия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непрерывное совершенствование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любые другие направления деятельности Общества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.</w:t>
      </w:r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зультаты проведения внутреннего аудита оформляются в виде отчета о его проведении, в который включаются следующие разделы (элементы):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бъект, цели и сроки проведения проверки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писок проверяющих и представителей проверяемых структурных подразделений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еречень документов, применявшихся при проведении проверки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зультаты проверки и сведения о выявленных несоответствиях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выводы относительно функционирования СУОТ и (или) отдельных ее элементов и процедур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орядок распространения отчета.</w:t>
      </w:r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оверка функционирования СУОТ осуществляется в соответстви</w:t>
      </w:r>
      <w:r w:rsidR="00817790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817790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№31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оверка функционирования СУОТ также осуществляется различными надзорными и контролирующими органами.</w:t>
      </w:r>
    </w:p>
    <w:p w:rsidR="00C14773" w:rsidRPr="00FD79E6" w:rsidRDefault="00C14773" w:rsidP="00C14773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заимодействие </w:t>
      </w:r>
      <w:r w:rsidR="009A14A6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с надзорными и контролирующими органами при проведении внешних проверок включает обеспечение и организацию: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едоставления информации и документов, необходимых для осуществления должностными лицами надзорных и контролирующих органов своих прав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беспрепятственного допуска должностных лиц для проведения проверок условий и ОТ, расследования несчастных случаев и профессиональных заболеваний;</w:t>
      </w:r>
    </w:p>
    <w:p w:rsidR="00C14773" w:rsidRPr="00FD79E6" w:rsidRDefault="00C14773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воевременного выполнения предписаний должностных лиц надзорных и контролирующих органов.</w:t>
      </w:r>
    </w:p>
    <w:p w:rsidR="00C14773" w:rsidRPr="00FD79E6" w:rsidRDefault="00C14773" w:rsidP="00F94FAE">
      <w:pPr>
        <w:pStyle w:val="af"/>
        <w:widowControl w:val="0"/>
        <w:numPr>
          <w:ilvl w:val="2"/>
          <w:numId w:val="51"/>
        </w:numPr>
        <w:tabs>
          <w:tab w:val="left" w:pos="0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о результатам проведения проверки СУОТ должны быть разработаны и внедрены предупреждающие и корректирующие действия.</w:t>
      </w:r>
    </w:p>
    <w:p w:rsidR="00513D58" w:rsidRPr="00F94FAE" w:rsidRDefault="009A14A6" w:rsidP="00F94FAE">
      <w:pPr>
        <w:pStyle w:val="2"/>
        <w:numPr>
          <w:ilvl w:val="1"/>
          <w:numId w:val="1"/>
        </w:numPr>
        <w:ind w:left="1204" w:hanging="495"/>
      </w:pPr>
      <w:bookmarkStart w:id="15" w:name="_Toc525891166"/>
      <w:r w:rsidRPr="00F94FAE">
        <w:t>Анализ эффективности системы управления охраной труда</w:t>
      </w:r>
      <w:bookmarkEnd w:id="15"/>
    </w:p>
    <w:p w:rsidR="009A14A6" w:rsidRPr="00052FE2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134"/>
          <w:tab w:val="left" w:pos="1418"/>
          <w:tab w:val="left" w:pos="1701"/>
        </w:tabs>
        <w:suppressAutoHyphens/>
        <w:autoSpaceDN w:val="0"/>
        <w:ind w:left="0" w:firstLine="720"/>
        <w:textAlignment w:val="baseline"/>
        <w:rPr>
          <w:rFonts w:cs="Times New Roman"/>
          <w:szCs w:val="28"/>
        </w:rPr>
      </w:pPr>
      <w:r w:rsidRPr="00052FE2">
        <w:rPr>
          <w:rFonts w:cs="Times New Roman"/>
          <w:szCs w:val="28"/>
        </w:rPr>
        <w:t xml:space="preserve">В целях анализа и оценки состояния СУОТ, соответствия осуществляемой деятельности </w:t>
      </w:r>
      <w:proofErr w:type="gramStart"/>
      <w:r w:rsidRPr="00052FE2">
        <w:rPr>
          <w:rFonts w:cs="Times New Roman"/>
          <w:szCs w:val="28"/>
        </w:rPr>
        <w:t>по</w:t>
      </w:r>
      <w:proofErr w:type="gramEnd"/>
      <w:r w:rsidRPr="00052FE2">
        <w:rPr>
          <w:rFonts w:cs="Times New Roman"/>
          <w:szCs w:val="28"/>
        </w:rPr>
        <w:t xml:space="preserve"> </w:t>
      </w:r>
      <w:proofErr w:type="gramStart"/>
      <w:r w:rsidRPr="00052FE2">
        <w:rPr>
          <w:rFonts w:cs="Times New Roman"/>
          <w:szCs w:val="28"/>
        </w:rPr>
        <w:t>ОТ</w:t>
      </w:r>
      <w:proofErr w:type="gramEnd"/>
      <w:r w:rsidRPr="00052FE2">
        <w:rPr>
          <w:rFonts w:cs="Times New Roman"/>
          <w:szCs w:val="28"/>
        </w:rPr>
        <w:t xml:space="preserve"> утвержденной Политике и целям в области ОТ, а также определения необходимости в совершенствовании СУОТ, руководство </w:t>
      </w:r>
      <w:r w:rsidR="00B75FB6" w:rsidRPr="00052FE2">
        <w:rPr>
          <w:rFonts w:cs="Times New Roman"/>
          <w:szCs w:val="28"/>
        </w:rPr>
        <w:t>Общества</w:t>
      </w:r>
      <w:r w:rsidRPr="00052FE2">
        <w:rPr>
          <w:rFonts w:cs="Times New Roman"/>
          <w:szCs w:val="28"/>
        </w:rPr>
        <w:t xml:space="preserve"> и руководство </w:t>
      </w:r>
      <w:r w:rsidR="00B75FB6" w:rsidRPr="00052FE2">
        <w:rPr>
          <w:rFonts w:cs="Times New Roman"/>
          <w:szCs w:val="28"/>
        </w:rPr>
        <w:t>филиала Общества</w:t>
      </w:r>
      <w:r w:rsidRPr="00052FE2">
        <w:rPr>
          <w:rFonts w:cs="Times New Roman"/>
          <w:szCs w:val="28"/>
        </w:rPr>
        <w:t xml:space="preserve"> ежегодно анализирует результаты функционирования СУОТ.</w:t>
      </w:r>
    </w:p>
    <w:p w:rsidR="009A14A6" w:rsidRPr="00FD79E6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lastRenderedPageBreak/>
        <w:t>При анализе и оценке состояния СУОТ: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ценивается стратегия </w:t>
      </w:r>
      <w:r w:rsidR="0089668F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в области ОТ и степень достижения установленных целей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ценивается способность удовлетворять потребностям </w:t>
      </w:r>
      <w:r w:rsidR="0089668F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и ее работников, органов управления, надзора и контроля в снижении уровней профессиональных рисков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пределяется необходимость изменений, включая Политику и цели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пределяются действия, которые необходимы для своевременного устранения несоответствий при функционировании СУОТ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пределяются приоритеты мероприятий по совершенствованию организации работ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ценивается эффективность действий, намеченных при предыдущих анализах функционирования СУОТ.</w:t>
      </w:r>
    </w:p>
    <w:p w:rsidR="009A14A6" w:rsidRPr="00FD79E6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560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Анализ и оценка состояния СУОТ проводится в </w:t>
      </w:r>
      <w:r w:rsidR="0089668F" w:rsidRPr="00FD79E6">
        <w:rPr>
          <w:rFonts w:cs="Times New Roman"/>
          <w:szCs w:val="28"/>
        </w:rPr>
        <w:t>три</w:t>
      </w:r>
      <w:r w:rsidRPr="00FD79E6">
        <w:rPr>
          <w:rFonts w:cs="Times New Roman"/>
          <w:szCs w:val="28"/>
        </w:rPr>
        <w:t xml:space="preserve"> этап</w:t>
      </w:r>
      <w:r w:rsidR="0089668F" w:rsidRPr="00FD79E6">
        <w:rPr>
          <w:rFonts w:cs="Times New Roman"/>
          <w:szCs w:val="28"/>
        </w:rPr>
        <w:t>а</w:t>
      </w:r>
      <w:r w:rsidRPr="00FD79E6">
        <w:rPr>
          <w:rFonts w:cs="Times New Roman"/>
          <w:szCs w:val="28"/>
        </w:rPr>
        <w:t>.</w:t>
      </w:r>
    </w:p>
    <w:p w:rsidR="009A14A6" w:rsidRPr="00FD79E6" w:rsidRDefault="009A14A6" w:rsidP="009A14A6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На первом этапе руководство </w:t>
      </w:r>
      <w:r w:rsidR="0089668F" w:rsidRPr="00FD79E6">
        <w:rPr>
          <w:rFonts w:cs="Times New Roman"/>
          <w:szCs w:val="28"/>
        </w:rPr>
        <w:t xml:space="preserve">филиала Общества </w:t>
      </w:r>
      <w:r w:rsidRPr="00FD79E6">
        <w:rPr>
          <w:rFonts w:cs="Times New Roman"/>
          <w:szCs w:val="28"/>
        </w:rPr>
        <w:t xml:space="preserve">проводит анализ функционирования СУОТ </w:t>
      </w:r>
      <w:r w:rsidR="0089668F" w:rsidRPr="00FD79E6">
        <w:rPr>
          <w:rFonts w:cs="Times New Roman"/>
          <w:szCs w:val="28"/>
        </w:rPr>
        <w:t xml:space="preserve">в филиале Обществе </w:t>
      </w:r>
      <w:r w:rsidRPr="00FD79E6">
        <w:rPr>
          <w:rFonts w:cs="Times New Roman"/>
          <w:szCs w:val="28"/>
        </w:rPr>
        <w:t xml:space="preserve">за текущий год. Результаты проведенного анализа направляются в </w:t>
      </w:r>
      <w:r w:rsidR="0089668F" w:rsidRPr="00FD79E6">
        <w:rPr>
          <w:rFonts w:cs="Times New Roman"/>
          <w:szCs w:val="28"/>
        </w:rPr>
        <w:t>ДПБиПК Общества</w:t>
      </w:r>
      <w:r w:rsidRPr="00FD79E6">
        <w:rPr>
          <w:rFonts w:cs="Times New Roman"/>
          <w:szCs w:val="28"/>
        </w:rPr>
        <w:t>.</w:t>
      </w:r>
    </w:p>
    <w:p w:rsidR="0089668F" w:rsidRPr="00FD79E6" w:rsidRDefault="009A14A6" w:rsidP="0089668F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На втором этапе руководство </w:t>
      </w:r>
      <w:r w:rsidR="0089668F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рассматривает результаты функционирования СУОТ в каждом </w:t>
      </w:r>
      <w:r w:rsidR="0089668F" w:rsidRPr="00FD79E6">
        <w:rPr>
          <w:rFonts w:cs="Times New Roman"/>
          <w:szCs w:val="28"/>
        </w:rPr>
        <w:t>филиале и проводит анализ функционирования СУОТ в Обществе за текущий год. Результаты проведенного анализа направляются в ПАО «Россети».</w:t>
      </w:r>
    </w:p>
    <w:p w:rsidR="0089668F" w:rsidRPr="00FD79E6" w:rsidRDefault="0089668F" w:rsidP="0089668F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На третьем этапе высшее руководство группы компаний «Россети» рассматривает результаты функционирования СУОТ в каждом ДЗО.</w:t>
      </w:r>
    </w:p>
    <w:p w:rsidR="009A14A6" w:rsidRPr="00FD79E6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Внеплановый анализ СУОТ может быть проведен как в </w:t>
      </w:r>
      <w:r w:rsidR="0089668F" w:rsidRPr="00FD79E6">
        <w:rPr>
          <w:rFonts w:cs="Times New Roman"/>
          <w:szCs w:val="28"/>
        </w:rPr>
        <w:t>филиале Общества</w:t>
      </w:r>
      <w:r w:rsidRPr="00FD79E6">
        <w:rPr>
          <w:rFonts w:cs="Times New Roman"/>
          <w:szCs w:val="28"/>
        </w:rPr>
        <w:t xml:space="preserve">, так и по </w:t>
      </w:r>
      <w:r w:rsidR="0089668F" w:rsidRPr="00FD79E6">
        <w:rPr>
          <w:rFonts w:cs="Times New Roman"/>
          <w:szCs w:val="28"/>
        </w:rPr>
        <w:t>Обществу</w:t>
      </w:r>
      <w:r w:rsidRPr="00FD79E6">
        <w:rPr>
          <w:rFonts w:cs="Times New Roman"/>
          <w:szCs w:val="28"/>
        </w:rPr>
        <w:t xml:space="preserve"> в связи </w:t>
      </w:r>
      <w:proofErr w:type="gramStart"/>
      <w:r w:rsidRPr="00FD79E6">
        <w:rPr>
          <w:rFonts w:cs="Times New Roman"/>
          <w:szCs w:val="28"/>
        </w:rPr>
        <w:t>с</w:t>
      </w:r>
      <w:proofErr w:type="gramEnd"/>
      <w:r w:rsidRPr="00FD79E6">
        <w:rPr>
          <w:rFonts w:cs="Times New Roman"/>
          <w:szCs w:val="28"/>
        </w:rPr>
        <w:t>: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остом числа несчастных случаев, случаев травмирования и профессиональных заболеваний, аварий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изменениями в законодательстве по охране труда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изменениями в организационной структуре СУОТ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введением новых технологий, влияющих на организацию работ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необходимостью исправить значительные недостатки в функционировании СУОТ.</w:t>
      </w:r>
    </w:p>
    <w:p w:rsidR="009A14A6" w:rsidRPr="00FD79E6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шение о проведении внепланового анализа СУОТ принимается: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о </w:t>
      </w:r>
      <w:r w:rsidR="00420ADE" w:rsidRPr="00FD79E6">
        <w:rPr>
          <w:rFonts w:cs="Times New Roman"/>
          <w:szCs w:val="28"/>
        </w:rPr>
        <w:t xml:space="preserve">Обществу в целом </w:t>
      </w:r>
      <w:r w:rsidRPr="00FD79E6">
        <w:rPr>
          <w:rFonts w:cs="Times New Roman"/>
          <w:szCs w:val="28"/>
        </w:rPr>
        <w:t xml:space="preserve">– Генеральным директором по представлению заместителя </w:t>
      </w:r>
      <w:r w:rsidR="00420ADE" w:rsidRPr="00FD79E6">
        <w:rPr>
          <w:rFonts w:cs="Times New Roman"/>
          <w:szCs w:val="28"/>
        </w:rPr>
        <w:t>г</w:t>
      </w:r>
      <w:r w:rsidRPr="00FD79E6">
        <w:rPr>
          <w:rFonts w:cs="Times New Roman"/>
          <w:szCs w:val="28"/>
        </w:rPr>
        <w:t xml:space="preserve">енерального директора </w:t>
      </w:r>
      <w:r w:rsidR="00420ADE" w:rsidRPr="00FD79E6">
        <w:rPr>
          <w:rFonts w:cs="Times New Roman"/>
          <w:szCs w:val="28"/>
        </w:rPr>
        <w:t>по техническим вопросам – Главного инженера</w:t>
      </w:r>
      <w:r w:rsidRPr="00FD79E6">
        <w:rPr>
          <w:rFonts w:cs="Times New Roman"/>
          <w:szCs w:val="28"/>
        </w:rPr>
        <w:t xml:space="preserve">, ответственного за координацию работ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 в </w:t>
      </w:r>
      <w:r w:rsidR="00420ADE" w:rsidRPr="00FD79E6">
        <w:rPr>
          <w:rFonts w:cs="Times New Roman"/>
          <w:szCs w:val="28"/>
        </w:rPr>
        <w:t>Обществе (руководителем ДПБиПК);</w:t>
      </w:r>
    </w:p>
    <w:p w:rsidR="009A14A6" w:rsidRPr="00FD79E6" w:rsidRDefault="009A14A6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о </w:t>
      </w:r>
      <w:r w:rsidR="00420ADE" w:rsidRPr="00FD79E6">
        <w:rPr>
          <w:rFonts w:cs="Times New Roman"/>
          <w:szCs w:val="28"/>
        </w:rPr>
        <w:t>филиалу Общества</w:t>
      </w:r>
      <w:r w:rsidRPr="00FD79E6">
        <w:rPr>
          <w:rFonts w:cs="Times New Roman"/>
          <w:szCs w:val="28"/>
        </w:rPr>
        <w:t xml:space="preserve"> – руководителем </w:t>
      </w:r>
      <w:r w:rsidR="00420ADE" w:rsidRPr="00FD79E6">
        <w:rPr>
          <w:rFonts w:cs="Times New Roman"/>
          <w:szCs w:val="28"/>
        </w:rPr>
        <w:t xml:space="preserve">филиала Общества </w:t>
      </w:r>
      <w:r w:rsidRPr="00FD79E6">
        <w:rPr>
          <w:rFonts w:cs="Times New Roman"/>
          <w:szCs w:val="28"/>
        </w:rPr>
        <w:t xml:space="preserve">по представлению </w:t>
      </w:r>
      <w:r w:rsidR="00420ADE" w:rsidRPr="00FD79E6">
        <w:rPr>
          <w:rFonts w:cs="Times New Roman"/>
          <w:szCs w:val="28"/>
        </w:rPr>
        <w:t>заместителя директора – Главного инженера</w:t>
      </w:r>
      <w:r w:rsidRPr="00FD79E6">
        <w:rPr>
          <w:rFonts w:cs="Times New Roman"/>
          <w:szCs w:val="28"/>
        </w:rPr>
        <w:t xml:space="preserve">, ответственного за координацию работ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 в </w:t>
      </w:r>
      <w:r w:rsidR="00420ADE" w:rsidRPr="00FD79E6">
        <w:rPr>
          <w:rFonts w:cs="Times New Roman"/>
          <w:szCs w:val="28"/>
        </w:rPr>
        <w:t>филиале Обществе (руководителем СПБиПК)</w:t>
      </w:r>
      <w:r w:rsidRPr="00FD79E6">
        <w:rPr>
          <w:rFonts w:cs="Times New Roman"/>
          <w:szCs w:val="28"/>
        </w:rPr>
        <w:t>.</w:t>
      </w:r>
    </w:p>
    <w:p w:rsidR="00420ADE" w:rsidRPr="00FD79E6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134"/>
          <w:tab w:val="left" w:pos="1418"/>
          <w:tab w:val="left" w:pos="1560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сновные выводы анализа и оценки состояния СУОТ доводятся </w:t>
      </w:r>
      <w:r w:rsidRPr="00FD79E6">
        <w:rPr>
          <w:rFonts w:cs="Times New Roman"/>
          <w:szCs w:val="28"/>
        </w:rPr>
        <w:lastRenderedPageBreak/>
        <w:t>до работников, а также до заинтересованных сторон путем</w:t>
      </w:r>
      <w:r w:rsidR="00420ADE" w:rsidRPr="00FD79E6">
        <w:rPr>
          <w:rFonts w:cs="Times New Roman"/>
          <w:szCs w:val="28"/>
        </w:rPr>
        <w:t xml:space="preserve"> размещения информации в общедоступных местах.</w:t>
      </w:r>
    </w:p>
    <w:p w:rsidR="009A14A6" w:rsidRPr="00FD79E6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Доступность для ознакомления с основными выводами анализа и оценки состояния СУОТ обеспечивается путем размещения соответствующих сведений и материалов на</w:t>
      </w:r>
      <w:r w:rsidR="00420ADE" w:rsidRPr="00FD79E6">
        <w:rPr>
          <w:rFonts w:cs="Times New Roman"/>
          <w:szCs w:val="28"/>
        </w:rPr>
        <w:t xml:space="preserve"> </w:t>
      </w:r>
      <w:r w:rsidRPr="00FD79E6">
        <w:rPr>
          <w:rFonts w:cs="Times New Roman"/>
          <w:szCs w:val="28"/>
        </w:rPr>
        <w:t>информационных стендах (уголках охраны труд</w:t>
      </w:r>
      <w:r w:rsidR="00420ADE" w:rsidRPr="00FD79E6">
        <w:rPr>
          <w:rFonts w:cs="Times New Roman"/>
          <w:szCs w:val="28"/>
        </w:rPr>
        <w:t>а) в структурных подразделениях.</w:t>
      </w:r>
    </w:p>
    <w:p w:rsidR="009A14A6" w:rsidRPr="00FD79E6" w:rsidRDefault="009A14A6" w:rsidP="00052FE2">
      <w:pPr>
        <w:pStyle w:val="af"/>
        <w:widowControl w:val="0"/>
        <w:numPr>
          <w:ilvl w:val="2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Организация и проведение анализа и оценки состояния СУОТ руководством </w:t>
      </w:r>
      <w:r w:rsidR="00420ADE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и руководством </w:t>
      </w:r>
      <w:r w:rsidR="00420ADE" w:rsidRPr="00FD79E6">
        <w:rPr>
          <w:rFonts w:cs="Times New Roman"/>
          <w:szCs w:val="28"/>
        </w:rPr>
        <w:t>филиала Общества</w:t>
      </w:r>
      <w:r w:rsidRPr="00FD79E6">
        <w:rPr>
          <w:rFonts w:cs="Times New Roman"/>
          <w:szCs w:val="28"/>
        </w:rPr>
        <w:t xml:space="preserve"> осуществляется в соответстви</w:t>
      </w:r>
      <w:r w:rsidR="00420ADE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420ADE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</w:t>
      </w:r>
      <w:r w:rsidR="001F0C81" w:rsidRPr="00FD79E6">
        <w:rPr>
          <w:rFonts w:cs="Times New Roman"/>
          <w:szCs w:val="28"/>
        </w:rPr>
        <w:t>(№</w:t>
      </w:r>
      <w:r w:rsidRPr="00FD79E6">
        <w:rPr>
          <w:rFonts w:cs="Times New Roman"/>
          <w:szCs w:val="28"/>
        </w:rPr>
        <w:t xml:space="preserve">33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9A14A6" w:rsidRPr="00F94FAE" w:rsidRDefault="00475FEC" w:rsidP="00F94FAE">
      <w:pPr>
        <w:pStyle w:val="2"/>
        <w:numPr>
          <w:ilvl w:val="1"/>
          <w:numId w:val="1"/>
        </w:numPr>
        <w:ind w:left="1204" w:hanging="495"/>
      </w:pPr>
      <w:bookmarkStart w:id="16" w:name="_Toc525891167"/>
      <w:r w:rsidRPr="00F94FAE">
        <w:t>Действия по совершенствованию</w:t>
      </w:r>
      <w:bookmarkEnd w:id="16"/>
    </w:p>
    <w:p w:rsidR="00475FEC" w:rsidRPr="00FD79E6" w:rsidRDefault="00475FEC" w:rsidP="00052FE2">
      <w:pPr>
        <w:pStyle w:val="af"/>
        <w:widowControl w:val="0"/>
        <w:numPr>
          <w:ilvl w:val="2"/>
          <w:numId w:val="1"/>
        </w:numPr>
        <w:tabs>
          <w:tab w:val="left" w:pos="0"/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Предупреждающие и корректирующие действия</w:t>
      </w:r>
    </w:p>
    <w:p w:rsidR="00273535" w:rsidRPr="00FD79E6" w:rsidRDefault="00273535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отребность в предупреждающих и корректирующих действиях (мероприятиях) определяется по результатам проведения мониторинга и оценки результативности, проверок СУОТ, а также анализа функционирования СУОТ.</w:t>
      </w:r>
    </w:p>
    <w:p w:rsidR="00273535" w:rsidRPr="00FD79E6" w:rsidRDefault="00273535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едупреждающие и корректирующие действия (мероприятия) направлены, в первую очередь, на устранения причин несоответствий, несчастных случаев или инцидентов, чтобы исключить их повторное появление.</w:t>
      </w:r>
    </w:p>
    <w:p w:rsidR="00273535" w:rsidRPr="00FD79E6" w:rsidRDefault="00273535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 разработке предупреждающих и корректирующих мероприятий учитываются: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результаты выявленных опасностей и оцененных уровней профессиональных рисков; 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зультаты оценки условий труда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результаты проверок, мониторинга, анализа условий труда 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зультаты анализа и оценки СУОТ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зультаты проведенных практических занятий (учений) работников по действиям в случае возникновения аварийных ситуаций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информация о результатах расследования инцидентов, несчастных случаев и профессиональных заболеваниях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езультаты проверок контролирующих и надзорных органов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данные мониторинга результатов измерений производственных факторов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сведения о проведенных медицинских осмотрах (обследованиях)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изменения в нормативных правовых актах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предложения работников и их представителей, комитетов (комиссий) </w:t>
      </w:r>
      <w:proofErr w:type="gramStart"/>
      <w:r w:rsidRPr="00FD79E6">
        <w:rPr>
          <w:rFonts w:cs="Times New Roman"/>
          <w:szCs w:val="28"/>
        </w:rPr>
        <w:t>по</w:t>
      </w:r>
      <w:proofErr w:type="gramEnd"/>
      <w:r w:rsidRPr="00FD79E6">
        <w:rPr>
          <w:rFonts w:cs="Times New Roman"/>
          <w:szCs w:val="28"/>
        </w:rPr>
        <w:t xml:space="preserve"> ОТ;</w:t>
      </w:r>
    </w:p>
    <w:p w:rsidR="00273535" w:rsidRPr="00FD79E6" w:rsidRDefault="00273535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новая информация и передовой опыт в област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.</w:t>
      </w:r>
    </w:p>
    <w:p w:rsidR="00273535" w:rsidRPr="00FD79E6" w:rsidRDefault="00273535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 разработке предупреждающих и корректирующих мероприятий производится предварительная оценка ресурсов (финансовых и материальных, работник</w:t>
      </w:r>
      <w:r w:rsidR="00801D06" w:rsidRPr="00FD79E6">
        <w:rPr>
          <w:rFonts w:cs="Times New Roman"/>
          <w:szCs w:val="28"/>
        </w:rPr>
        <w:t>ов</w:t>
      </w:r>
      <w:r w:rsidRPr="00FD79E6">
        <w:rPr>
          <w:rFonts w:cs="Times New Roman"/>
          <w:szCs w:val="28"/>
        </w:rPr>
        <w:t>), необходимых для обеспечения выполнения разработанных корректирующих мероприятий.</w:t>
      </w:r>
    </w:p>
    <w:p w:rsidR="00273535" w:rsidRPr="00FD79E6" w:rsidRDefault="00273535" w:rsidP="00273535">
      <w:pPr>
        <w:rPr>
          <w:rFonts w:cs="Times New Roman"/>
          <w:szCs w:val="28"/>
        </w:rPr>
      </w:pPr>
      <w:r w:rsidRPr="00FD79E6">
        <w:rPr>
          <w:rFonts w:cs="Times New Roman"/>
          <w:szCs w:val="28"/>
        </w:rPr>
        <w:lastRenderedPageBreak/>
        <w:t xml:space="preserve">Если по результатам предварительной оценки становится очевидным, что для реализации корректирующих мероприятий требуются дополнительные ресурсы, то данные мероприятия согласовываются соответствующим образом с руководством </w:t>
      </w:r>
      <w:r w:rsidR="00801D06" w:rsidRPr="00FD79E6">
        <w:rPr>
          <w:rFonts w:cs="Times New Roman"/>
          <w:szCs w:val="28"/>
        </w:rPr>
        <w:t>Общества (</w:t>
      </w:r>
      <w:r w:rsidRPr="00FD79E6">
        <w:rPr>
          <w:rFonts w:cs="Times New Roman"/>
          <w:szCs w:val="28"/>
        </w:rPr>
        <w:t xml:space="preserve">руководством </w:t>
      </w:r>
      <w:r w:rsidR="00801D06" w:rsidRPr="00FD79E6">
        <w:rPr>
          <w:rFonts w:cs="Times New Roman"/>
          <w:szCs w:val="28"/>
        </w:rPr>
        <w:t>филиала Общества</w:t>
      </w:r>
      <w:r w:rsidRPr="00FD79E6">
        <w:rPr>
          <w:rFonts w:cs="Times New Roman"/>
          <w:szCs w:val="28"/>
        </w:rPr>
        <w:t>). При этом корректирующие мероприятия включаются в мероприятия по реализации процедур СУОТ с указанием сроков их выполнения и назначением ответственных лиц.</w:t>
      </w:r>
    </w:p>
    <w:p w:rsidR="00273535" w:rsidRPr="00FD79E6" w:rsidRDefault="00273535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и наступлении соответствующих обстоятельств (несчастный случай, профессиональное заболевание, авария и</w:t>
      </w:r>
      <w:r w:rsidR="00801D06" w:rsidRPr="00FD79E6">
        <w:rPr>
          <w:rFonts w:cs="Times New Roman"/>
          <w:szCs w:val="28"/>
        </w:rPr>
        <w:t>ли</w:t>
      </w:r>
      <w:r w:rsidRPr="00FD79E6">
        <w:rPr>
          <w:rFonts w:cs="Times New Roman"/>
          <w:szCs w:val="28"/>
        </w:rPr>
        <w:t xml:space="preserve"> иной инцидент) корректирующие мероприятия могут быть предусмотрены организационно-распорядительным документом </w:t>
      </w:r>
      <w:r w:rsidR="00801D06" w:rsidRPr="00FD79E6">
        <w:rPr>
          <w:rFonts w:cs="Times New Roman"/>
          <w:szCs w:val="28"/>
        </w:rPr>
        <w:t>Общества</w:t>
      </w:r>
      <w:r w:rsidRPr="00FD79E6">
        <w:rPr>
          <w:rFonts w:cs="Times New Roman"/>
          <w:szCs w:val="28"/>
        </w:rPr>
        <w:t xml:space="preserve"> или </w:t>
      </w:r>
      <w:r w:rsidR="00801D06" w:rsidRPr="00FD79E6">
        <w:rPr>
          <w:rFonts w:cs="Times New Roman"/>
          <w:szCs w:val="28"/>
        </w:rPr>
        <w:t>филиала Общества</w:t>
      </w:r>
      <w:r w:rsidRPr="00FD79E6">
        <w:rPr>
          <w:rFonts w:cs="Times New Roman"/>
          <w:szCs w:val="28"/>
        </w:rPr>
        <w:t xml:space="preserve">. </w:t>
      </w:r>
    </w:p>
    <w:p w:rsidR="00273535" w:rsidRPr="00FD79E6" w:rsidRDefault="00273535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Разработка и внедрение корректирующих мероприятий в </w:t>
      </w:r>
      <w:r w:rsidR="00801D06" w:rsidRPr="00FD79E6">
        <w:rPr>
          <w:rFonts w:cs="Times New Roman"/>
          <w:szCs w:val="28"/>
        </w:rPr>
        <w:t>Обществе</w:t>
      </w:r>
      <w:r w:rsidRPr="00FD79E6">
        <w:rPr>
          <w:rFonts w:cs="Times New Roman"/>
          <w:szCs w:val="28"/>
        </w:rPr>
        <w:t xml:space="preserve"> осуществляется в соответстви</w:t>
      </w:r>
      <w:r w:rsidR="00801D06" w:rsidRPr="00FD79E6">
        <w:rPr>
          <w:rFonts w:cs="Times New Roman"/>
          <w:szCs w:val="28"/>
        </w:rPr>
        <w:t>е</w:t>
      </w:r>
      <w:r w:rsidRPr="00FD79E6">
        <w:rPr>
          <w:rFonts w:cs="Times New Roman"/>
          <w:szCs w:val="28"/>
        </w:rPr>
        <w:t xml:space="preserve"> отдельной документированной процедур</w:t>
      </w:r>
      <w:r w:rsidR="00801D06" w:rsidRPr="00FD79E6">
        <w:rPr>
          <w:rFonts w:cs="Times New Roman"/>
          <w:szCs w:val="28"/>
        </w:rPr>
        <w:t>ы</w:t>
      </w:r>
      <w:r w:rsidRPr="00FD79E6">
        <w:rPr>
          <w:rFonts w:cs="Times New Roman"/>
          <w:szCs w:val="28"/>
        </w:rPr>
        <w:t xml:space="preserve"> СУОТ, являющейся неотъемлемой частью настоящего Положения (№34 Таблицы </w:t>
      </w:r>
      <w:r w:rsidR="001F0C81" w:rsidRPr="00FD79E6">
        <w:rPr>
          <w:rFonts w:cs="Times New Roman"/>
          <w:szCs w:val="28"/>
        </w:rPr>
        <w:t>4</w:t>
      </w:r>
      <w:r w:rsidRPr="00FD79E6">
        <w:rPr>
          <w:rFonts w:cs="Times New Roman"/>
          <w:szCs w:val="28"/>
        </w:rPr>
        <w:t>.1).</w:t>
      </w:r>
    </w:p>
    <w:p w:rsidR="00475FEC" w:rsidRPr="00FD79E6" w:rsidRDefault="00DD5125" w:rsidP="00052FE2">
      <w:pPr>
        <w:pStyle w:val="af"/>
        <w:widowControl w:val="0"/>
        <w:numPr>
          <w:ilvl w:val="2"/>
          <w:numId w:val="1"/>
        </w:numPr>
        <w:tabs>
          <w:tab w:val="left" w:pos="0"/>
          <w:tab w:val="left" w:pos="1134"/>
          <w:tab w:val="left" w:pos="1418"/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  <w:b/>
          <w:szCs w:val="28"/>
        </w:rPr>
      </w:pPr>
      <w:r w:rsidRPr="00FD79E6">
        <w:rPr>
          <w:rFonts w:cs="Times New Roman"/>
          <w:b/>
          <w:szCs w:val="28"/>
        </w:rPr>
        <w:t>Непрерывное совершенствование</w:t>
      </w:r>
    </w:p>
    <w:p w:rsidR="005D7AE4" w:rsidRPr="00FD79E6" w:rsidRDefault="005D7AE4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Целью непрерывного совершенствования функционирования СУОТ для Общества является постоянное улучшение соответствия требованиям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 xml:space="preserve"> и </w:t>
      </w:r>
      <w:proofErr w:type="gramStart"/>
      <w:r w:rsidRPr="00FD79E6">
        <w:rPr>
          <w:rFonts w:cs="Times New Roman"/>
        </w:rPr>
        <w:t>повышение</w:t>
      </w:r>
      <w:proofErr w:type="gramEnd"/>
      <w:r w:rsidRPr="00FD79E6">
        <w:rPr>
          <w:rFonts w:cs="Times New Roman"/>
        </w:rPr>
        <w:t xml:space="preserve"> результативности СУОТ, с тем чтобы:</w:t>
      </w:r>
    </w:p>
    <w:p w:rsidR="005D7AE4" w:rsidRPr="00FD79E6" w:rsidRDefault="005D7AE4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предотвращать возникновение аварий и инцидентов на объектах, случаев травмирования и ухудшения состояния здоровья работников и сторонних лиц при ведении производственной деятельности;</w:t>
      </w:r>
    </w:p>
    <w:p w:rsidR="005D7AE4" w:rsidRPr="00FD79E6" w:rsidRDefault="005D7AE4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азвивать и совершенствовать корпоративную культуру безопасного поведения работников в процессе трудовой деятельности;</w:t>
      </w:r>
    </w:p>
    <w:p w:rsidR="005D7AE4" w:rsidRPr="00FD79E6" w:rsidRDefault="005D7AE4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 xml:space="preserve">улучшать показатели </w:t>
      </w:r>
      <w:proofErr w:type="gramStart"/>
      <w:r w:rsidRPr="00FD79E6">
        <w:rPr>
          <w:rFonts w:cs="Times New Roman"/>
          <w:szCs w:val="28"/>
        </w:rPr>
        <w:t>ОТ</w:t>
      </w:r>
      <w:proofErr w:type="gramEnd"/>
      <w:r w:rsidRPr="00FD79E6">
        <w:rPr>
          <w:rFonts w:cs="Times New Roman"/>
          <w:szCs w:val="28"/>
        </w:rPr>
        <w:t>.</w:t>
      </w:r>
    </w:p>
    <w:p w:rsidR="005D7AE4" w:rsidRPr="00FD79E6" w:rsidRDefault="005D7AE4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Постоянное улучшение функционирования СУОТ достигается путем:</w:t>
      </w:r>
    </w:p>
    <w:p w:rsidR="005D7AE4" w:rsidRPr="00FD79E6" w:rsidRDefault="005D7AE4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разработки и внедрения предупреждающих и корректирующих мероприятий (действий);</w:t>
      </w:r>
    </w:p>
    <w:p w:rsidR="005D7AE4" w:rsidRPr="00FD79E6" w:rsidRDefault="005D7AE4" w:rsidP="008A698E">
      <w:pPr>
        <w:pStyle w:val="af"/>
        <w:widowControl w:val="0"/>
        <w:numPr>
          <w:ilvl w:val="0"/>
          <w:numId w:val="43"/>
        </w:numPr>
        <w:tabs>
          <w:tab w:val="left" w:pos="1134"/>
        </w:tabs>
        <w:suppressAutoHyphens/>
        <w:autoSpaceDN w:val="0"/>
        <w:ind w:left="0" w:firstLine="709"/>
        <w:textAlignment w:val="baseline"/>
        <w:rPr>
          <w:rFonts w:cs="Times New Roman"/>
          <w:szCs w:val="28"/>
        </w:rPr>
      </w:pPr>
      <w:r w:rsidRPr="00FD79E6">
        <w:rPr>
          <w:rFonts w:cs="Times New Roman"/>
          <w:szCs w:val="28"/>
        </w:rPr>
        <w:t>определения потребности (необходимости) в изменениях функционирования СУОТ и их внедрения в Обществе.</w:t>
      </w:r>
    </w:p>
    <w:p w:rsidR="005D7AE4" w:rsidRPr="00FD79E6" w:rsidRDefault="005D7AE4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 xml:space="preserve">Определение потребности в изменениях функционирования СУОТ определятся при проведении анализа функционирования СУОТ руководством Общества, по результатам которого принимается решение о корректировке как отдельных элементов и процедур СУОТ, так и системы в целом, в том числе пересмотре Политики и целей в области </w:t>
      </w:r>
      <w:proofErr w:type="gramStart"/>
      <w:r w:rsidRPr="00FD79E6">
        <w:rPr>
          <w:rFonts w:cs="Times New Roman"/>
        </w:rPr>
        <w:t>ОТ</w:t>
      </w:r>
      <w:proofErr w:type="gramEnd"/>
      <w:r w:rsidRPr="00FD79E6">
        <w:rPr>
          <w:rFonts w:cs="Times New Roman"/>
        </w:rPr>
        <w:t>.</w:t>
      </w:r>
    </w:p>
    <w:p w:rsidR="005D7AE4" w:rsidRDefault="005D7AE4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 w:rsidRPr="00FD79E6">
        <w:rPr>
          <w:rFonts w:cs="Times New Roman"/>
        </w:rPr>
        <w:t>В соответствии с принятым решением разрабатываются мероприятия по корректировке элементов и процедур СУОТ, которые утверждаются и вводятся в действие по Обществу организационно-распорядительным документом с указанием сроков и ответственных лиц.</w:t>
      </w:r>
    </w:p>
    <w:p w:rsidR="00052FE2" w:rsidRPr="00FD79E6" w:rsidRDefault="00052FE2" w:rsidP="00052FE2">
      <w:pPr>
        <w:pStyle w:val="af"/>
        <w:widowControl w:val="0"/>
        <w:numPr>
          <w:ilvl w:val="3"/>
          <w:numId w:val="1"/>
        </w:numPr>
        <w:tabs>
          <w:tab w:val="left" w:pos="1701"/>
        </w:tabs>
        <w:suppressAutoHyphens/>
        <w:autoSpaceDN w:val="0"/>
        <w:ind w:left="0" w:firstLine="709"/>
        <w:textAlignment w:val="baseline"/>
        <w:rPr>
          <w:rFonts w:cs="Times New Roman"/>
        </w:rPr>
      </w:pPr>
      <w:r>
        <w:rPr>
          <w:rFonts w:cs="Times New Roman"/>
        </w:rPr>
        <w:t>Распределение функций работников Общества в области охраны труда приведено в приложении к настоящему Положению.</w:t>
      </w:r>
    </w:p>
    <w:p w:rsidR="00DD5125" w:rsidRPr="00FD79E6" w:rsidRDefault="00DD5125" w:rsidP="00DD5125">
      <w:pPr>
        <w:pStyle w:val="af"/>
        <w:widowControl w:val="0"/>
        <w:tabs>
          <w:tab w:val="left" w:pos="0"/>
          <w:tab w:val="left" w:pos="1134"/>
          <w:tab w:val="left" w:pos="1418"/>
          <w:tab w:val="left" w:pos="1701"/>
        </w:tabs>
        <w:suppressAutoHyphens/>
        <w:autoSpaceDN w:val="0"/>
        <w:ind w:left="709" w:firstLine="0"/>
        <w:textAlignment w:val="baseline"/>
        <w:rPr>
          <w:rFonts w:cs="Times New Roman"/>
          <w:szCs w:val="28"/>
        </w:rPr>
      </w:pPr>
    </w:p>
    <w:p w:rsidR="005142A8" w:rsidRPr="00FD79E6" w:rsidRDefault="005142A8" w:rsidP="00392288">
      <w:pPr>
        <w:tabs>
          <w:tab w:val="left" w:pos="1170"/>
        </w:tabs>
        <w:rPr>
          <w:szCs w:val="28"/>
        </w:rPr>
      </w:pPr>
    </w:p>
    <w:p w:rsidR="00FB3BD0" w:rsidRPr="00FD79E6" w:rsidRDefault="00FB3BD0" w:rsidP="00195738">
      <w:pPr>
        <w:tabs>
          <w:tab w:val="left" w:pos="1170"/>
        </w:tabs>
        <w:ind w:firstLine="0"/>
        <w:sectPr w:rsidR="00FB3BD0" w:rsidRPr="00FD79E6" w:rsidSect="00E53FB4">
          <w:pgSz w:w="11906" w:h="16838"/>
          <w:pgMar w:top="1134" w:right="851" w:bottom="1134" w:left="1701" w:header="709" w:footer="709" w:gutter="0"/>
          <w:cols w:space="708"/>
          <w:docGrid w:linePitch="381"/>
        </w:sectPr>
      </w:pPr>
    </w:p>
    <w:p w:rsidR="00052FE2" w:rsidRDefault="00052FE2" w:rsidP="0082179C">
      <w:pPr>
        <w:pStyle w:val="1"/>
        <w:jc w:val="right"/>
        <w:rPr>
          <w:sz w:val="24"/>
          <w:szCs w:val="24"/>
        </w:rPr>
      </w:pPr>
      <w:bookmarkStart w:id="17" w:name="_Toc525891168"/>
      <w:r w:rsidRPr="0082179C">
        <w:rPr>
          <w:sz w:val="24"/>
        </w:rPr>
        <w:lastRenderedPageBreak/>
        <w:t>Приложение</w:t>
      </w:r>
      <w:bookmarkEnd w:id="17"/>
    </w:p>
    <w:p w:rsidR="006E7D6B" w:rsidRPr="00183FFB" w:rsidRDefault="006E7D6B" w:rsidP="00052FE2">
      <w:pPr>
        <w:jc w:val="right"/>
        <w:rPr>
          <w:sz w:val="24"/>
          <w:szCs w:val="24"/>
        </w:rPr>
      </w:pPr>
    </w:p>
    <w:p w:rsidR="00052FE2" w:rsidRPr="0082179C" w:rsidRDefault="006E7D6B" w:rsidP="0082179C">
      <w:pPr>
        <w:jc w:val="center"/>
        <w:rPr>
          <w:b/>
          <w:szCs w:val="28"/>
        </w:rPr>
      </w:pPr>
      <w:r w:rsidRPr="0082179C">
        <w:rPr>
          <w:b/>
          <w:szCs w:val="28"/>
        </w:rPr>
        <w:t xml:space="preserve">Функции сотрудников ПАО Кубаньэнерго </w:t>
      </w:r>
      <w:r w:rsidRPr="006E7D6B">
        <w:rPr>
          <w:b/>
          <w:szCs w:val="28"/>
        </w:rPr>
        <w:t xml:space="preserve">в </w:t>
      </w:r>
      <w:r w:rsidRPr="0082179C">
        <w:rPr>
          <w:b/>
          <w:szCs w:val="28"/>
        </w:rPr>
        <w:t>области охраны труда</w:t>
      </w:r>
    </w:p>
    <w:p w:rsidR="006E7D6B" w:rsidRDefault="006E7D6B" w:rsidP="00052FE2">
      <w:pPr>
        <w:jc w:val="right"/>
        <w:rPr>
          <w:sz w:val="24"/>
          <w:szCs w:val="24"/>
        </w:rPr>
      </w:pPr>
    </w:p>
    <w:p w:rsidR="006B555D" w:rsidRPr="00052FE2" w:rsidRDefault="006B555D" w:rsidP="00052FE2">
      <w:pPr>
        <w:pStyle w:val="af"/>
        <w:numPr>
          <w:ilvl w:val="2"/>
          <w:numId w:val="25"/>
        </w:numPr>
        <w:tabs>
          <w:tab w:val="left" w:pos="1134"/>
        </w:tabs>
        <w:ind w:left="0" w:firstLine="709"/>
        <w:rPr>
          <w:b/>
          <w:sz w:val="24"/>
          <w:szCs w:val="24"/>
        </w:rPr>
      </w:pPr>
      <w:r w:rsidRPr="00052FE2">
        <w:rPr>
          <w:rFonts w:cs="Times New Roman"/>
          <w:b/>
        </w:rPr>
        <w:t>Функции работников исполнительного аппарата Общества</w:t>
      </w:r>
      <w:r w:rsidR="00052FE2" w:rsidRPr="00052FE2">
        <w:rPr>
          <w:rFonts w:cs="Times New Roman"/>
          <w:b/>
        </w:rPr>
        <w:t xml:space="preserve"> </w:t>
      </w:r>
      <w:r w:rsidRPr="00052FE2">
        <w:rPr>
          <w:b/>
        </w:rPr>
        <w:t>в области охраны труда</w:t>
      </w:r>
    </w:p>
    <w:p w:rsidR="006B555D" w:rsidRPr="00FD79E6" w:rsidRDefault="006B555D" w:rsidP="006B555D">
      <w:pPr>
        <w:tabs>
          <w:tab w:val="left" w:pos="1276"/>
        </w:tabs>
        <w:suppressAutoHyphens/>
        <w:rPr>
          <w:szCs w:val="28"/>
        </w:rPr>
      </w:pPr>
    </w:p>
    <w:p w:rsidR="006B555D" w:rsidRPr="00052FE2" w:rsidRDefault="006B555D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r w:rsidRPr="00052FE2">
        <w:rPr>
          <w:b/>
          <w:szCs w:val="28"/>
        </w:rPr>
        <w:t xml:space="preserve">Функции генерального директора </w:t>
      </w:r>
    </w:p>
    <w:p w:rsidR="006B555D" w:rsidRPr="00052FE2" w:rsidRDefault="006B555D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052FE2">
        <w:rPr>
          <w:szCs w:val="28"/>
        </w:rPr>
        <w:t xml:space="preserve">Утверждает Положение о системе управления охраной труда и Правила внутреннего трудового распорядка для работников </w:t>
      </w:r>
      <w:r w:rsidR="00AB5991" w:rsidRPr="00052FE2">
        <w:rPr>
          <w:szCs w:val="28"/>
        </w:rPr>
        <w:t>Общества</w:t>
      </w:r>
      <w:r w:rsidRPr="00052FE2">
        <w:rPr>
          <w:szCs w:val="28"/>
        </w:rPr>
        <w:t>; определяет функции и обязанности работников Общества в области охраны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соблюдение законодательства об охране труда</w:t>
      </w:r>
      <w:r w:rsidR="00B0490B" w:rsidRPr="00FD79E6">
        <w:rPr>
          <w:szCs w:val="28"/>
        </w:rPr>
        <w:t xml:space="preserve"> в Обществе</w:t>
      </w:r>
      <w:r w:rsidRPr="00FD79E6">
        <w:rPr>
          <w:szCs w:val="28"/>
        </w:rPr>
        <w:t>, выполнение нормативов по охране труда, предписаний органов надзора за охраной труда, обеспечивает безопасные условия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Подписывает от имени Общества коллективный договор, которым определяются мероприятия по улучшению условий и охраны труда; организует материально-техническое и финансовое обеспечение выполнения мероприятий по охране труда; рассматривает ход выполнения намеченных мероприятий и правильность расходования выделяемых на эти цели средств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Распределяет обязанности по охране труда между заместителями генерального директора, контролирует исполнение ими своих функциональных обязанностей в области охраны труда в соответствие настоящему Положению, законодательными и нормативными актами в области охраны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Заслушивает на оперативных совещаниях заместителей генерального директора о состоянии охраны труда и ходе выполнения мероприятий по охране труда, принимает адекватные меры в случае их невыполнения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Заслушивает отдельных руководителей о состоянии условий и охраны труда на рабочих местах, о причинах происшедших несчастных случаев со смертельным исходом или групповых с тяжелым исходом, издает распорядительные документы о мерах по устранению нарушений с указанием сроков исполнения и назначением ответственных лиц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контроль функционирования СУОТ, внесение изменений и дополнений в СУОТ при выявлении несоответствий требованиям действующего законодательства или отсутствии эффекта в достижении поставленных целей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Принимает управленческие решения системного характера по принятию мер, направленных на совершенствование СУОТ, предупреждению производственного травматизма и профзаболеваний, улучшению условий труда в Обществе в целом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 xml:space="preserve">Создает департамент производственной безопасности и производственного контроля в Обществе с необходимым количеством </w:t>
      </w:r>
      <w:r w:rsidRPr="00FD79E6">
        <w:rPr>
          <w:szCs w:val="28"/>
        </w:rPr>
        <w:lastRenderedPageBreak/>
        <w:t>работников для выполнения функций организации работы в области охраны труда, контроля ее исполнения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принятие мер по предотвращению аварийных ситуаций, сохранению жизни и здоровья работников при возникновении таких ситуаций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расследование несчастных случаев и случаев профессиональных заболеваний в соответствие действующему законодательству, а также отраслевым нормативам; в случаях с особо тяжелыми последствиями принимает личное участие (если это не противоречит Положению о порядке расследования и учета несчастных случаев на производстве)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Рассматривает обстоятельства и причины несчастных случаев, выводы комиссий по их расследованию; выводы комиссий по расследованию случаев профзаболеваний; обеспечивает выполнение профилактических мероприятий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FD79E6">
        <w:rPr>
          <w:rStyle w:val="af3"/>
          <w:sz w:val="28"/>
          <w:szCs w:val="28"/>
        </w:rPr>
        <w:t>Организует предъявление исков виновным в несчастных случаях и авариях, нанесших материальный ущерб предприятию. Обеспечивает возмещение вреда пострадавшим при несчастных случаях и случаях профзаболеваемости по вине Обществ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обязательное страхование работников Общества от несчастных случаев на производстве и профессиональных заболеваний в соответствие действующему законодательству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рганизует своевременное представление отчетности в области охраны труда в соответствие действующему регламенту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составление и своевременное представление в органы государственной статистики и вышестоящие организации отчетности по травматизму и затратам на охрану труда по установленным формам отделами и службами Обществ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</w:t>
      </w:r>
      <w:r w:rsidRPr="00FD79E6">
        <w:rPr>
          <w:snapToGrid w:val="0"/>
          <w:szCs w:val="28"/>
        </w:rPr>
        <w:t xml:space="preserve"> разработку планов и программ развития Общества с учетом требований охраны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FD79E6">
        <w:rPr>
          <w:rStyle w:val="af3"/>
          <w:sz w:val="28"/>
          <w:szCs w:val="28"/>
        </w:rPr>
        <w:t>Организует экономический анализ затрат на охрану труда и материального ущерба, понесенного Обществом в результате нарушения норм охраны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санитарно-бытовое и лечебно-профилактическое обслуживание работников в соответствие требованиям охраны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работников Общества качественной специальной одеждой, специальной обувью, другими средствами индивидуальной защиты, в соответствие нормативам по охране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беспечивает разработку и внедрение в Обществе системы мотивации работников, работающих без нарушений требований охраны труда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 xml:space="preserve">Обеспечивает прием на работу новых работников по профессиям и должностям, связанным с повышенной ответственностью за </w:t>
      </w:r>
      <w:r w:rsidRPr="00FD79E6">
        <w:rPr>
          <w:szCs w:val="28"/>
        </w:rPr>
        <w:lastRenderedPageBreak/>
        <w:t>безопасность производства работ, как правило, на контрактной основе с указанием в контракте прав, обязанностей и ответственности сторон в части охраны труда; учитывает психофизиологическое состояние работников и соответствие этого состояния поручаемой работе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 xml:space="preserve">Обеспечивает подготовку принятых работников; знакомство их с условиями труда, опасными </w:t>
      </w:r>
      <w:r w:rsidRPr="00FD79E6">
        <w:rPr>
          <w:bCs/>
          <w:iCs/>
          <w:szCs w:val="28"/>
        </w:rPr>
        <w:t xml:space="preserve">и (или) </w:t>
      </w:r>
      <w:r w:rsidRPr="00FD79E6">
        <w:rPr>
          <w:szCs w:val="28"/>
        </w:rPr>
        <w:t>вредными производственными факторами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Руководит проведением работы по идентификации опасностей и оценке рисков в области охраны труда в Обществе.</w:t>
      </w:r>
    </w:p>
    <w:p w:rsidR="006B555D" w:rsidRPr="00FD79E6" w:rsidRDefault="006B555D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FD79E6">
        <w:rPr>
          <w:rStyle w:val="af3"/>
          <w:sz w:val="28"/>
          <w:szCs w:val="28"/>
        </w:rPr>
        <w:t>Участвует в анализе СУОТ.</w:t>
      </w:r>
    </w:p>
    <w:p w:rsidR="00144055" w:rsidRPr="00FD79E6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Соблюдает требования настоящего Стандарта.</w:t>
      </w:r>
    </w:p>
    <w:p w:rsidR="00144055" w:rsidRPr="00FD79E6" w:rsidRDefault="00144055" w:rsidP="00494378">
      <w:pPr>
        <w:ind w:firstLine="0"/>
      </w:pPr>
    </w:p>
    <w:p w:rsidR="00A93BA6" w:rsidRPr="00FD79E6" w:rsidRDefault="00A93BA6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r w:rsidRPr="00FD79E6">
        <w:rPr>
          <w:b/>
          <w:szCs w:val="28"/>
        </w:rPr>
        <w:t>Функции заместителя генерального директора по техническим вопросам – Главного инженера</w:t>
      </w:r>
    </w:p>
    <w:p w:rsidR="00A93BA6" w:rsidRPr="00FD79E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Формирует основные направления деятельности в области охраны труда Общества в целом, организует и обеспечивает доведение их до руководства филиалов.</w:t>
      </w:r>
    </w:p>
    <w:p w:rsidR="00A93BA6" w:rsidRPr="00FD79E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Координирует работу в области охраны труда в Обществе.</w:t>
      </w:r>
    </w:p>
    <w:p w:rsidR="00A93BA6" w:rsidRPr="00FD79E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FD79E6">
        <w:rPr>
          <w:rStyle w:val="af3"/>
          <w:sz w:val="28"/>
          <w:szCs w:val="28"/>
        </w:rPr>
        <w:t>Обеспечивает внедрение стандартов безопасности труда, организует пропаганду и внедрение безопасных приемов труда и передовых методов работы по охране труда в подразделениях Общества.</w:t>
      </w:r>
    </w:p>
    <w:p w:rsidR="00A93BA6" w:rsidRPr="00FD79E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рганизует контроль проведения спецоценки условий труда в Обществе. Принимает меры для устранения выявленных отклонений от нормативных требований.</w:t>
      </w:r>
    </w:p>
    <w:p w:rsidR="00A93BA6" w:rsidRPr="00FD79E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FD79E6">
        <w:rPr>
          <w:rStyle w:val="af3"/>
          <w:sz w:val="28"/>
          <w:szCs w:val="28"/>
        </w:rPr>
        <w:t>Анализирует обстоятельства и причины несчастных случаев и случаев профзаболеваний, принимает конкретные меры по устранению недостатков, приводящих к их возникновению.</w:t>
      </w:r>
    </w:p>
    <w:p w:rsidR="00A93BA6" w:rsidRPr="00FD79E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FD79E6">
        <w:rPr>
          <w:rStyle w:val="af3"/>
          <w:sz w:val="28"/>
          <w:szCs w:val="28"/>
        </w:rPr>
        <w:t>Возглавляет проверку организации и хода работ в подразделениях в соответствие нормативам по охране труда, принимает решение по устранению вскрытых недостатков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79E6">
        <w:rPr>
          <w:szCs w:val="28"/>
        </w:rPr>
        <w:t>Организует работу по информированию работников об условиях труда и существующем риске на рабочих местах, состоянии охраны труда, полагающихся им компенсациях и средствах индивидуальной защиты, об изменении</w:t>
      </w:r>
      <w:r w:rsidRPr="00060564">
        <w:rPr>
          <w:szCs w:val="28"/>
        </w:rPr>
        <w:t xml:space="preserve"> законодательства в области охраны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9C6989">
        <w:rPr>
          <w:szCs w:val="28"/>
        </w:rPr>
        <w:t>На основе анализа получаемых аудиторских отчетов организует и контролирует работу по устранению выявленных недостатков и нарушений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9C6989">
        <w:rPr>
          <w:szCs w:val="28"/>
        </w:rPr>
        <w:t>Принимает меры по предотвращению аварийных ситуаций, сохранению жизни и здоровья работников при возникновении таких ситуаций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9C6989">
        <w:rPr>
          <w:rStyle w:val="af3"/>
          <w:sz w:val="28"/>
          <w:szCs w:val="28"/>
        </w:rPr>
        <w:t>Устанавливает подразделениям задания по замене изношенного и устаревшего оборудования, не соответствующего требованиям безопасности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lastRenderedPageBreak/>
        <w:t>Обеспечивает устранение выявленных при проверках на рабочих местах нарушений нормативов по охране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Выполняет требования нормативов по охране труда, предписаний органов надзора за охраной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t>Организует обеспечение подразделений Общества нормативными и информационными материалами по охране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 xml:space="preserve">Рассматривает предложения и рекомендации по созданию безопасных и здоровых условий труда, поступающие от работников Общества и его подразделений, а также изложенные в актах </w:t>
      </w:r>
      <w:proofErr w:type="gramStart"/>
      <w:r w:rsidRPr="00115139">
        <w:rPr>
          <w:szCs w:val="28"/>
        </w:rPr>
        <w:t>провер</w:t>
      </w:r>
      <w:r w:rsidR="00115139">
        <w:rPr>
          <w:szCs w:val="28"/>
        </w:rPr>
        <w:t>о</w:t>
      </w:r>
      <w:r w:rsidRPr="00115139">
        <w:rPr>
          <w:szCs w:val="28"/>
        </w:rPr>
        <w:t>к состояния охраны труда органов надзора</w:t>
      </w:r>
      <w:proofErr w:type="gramEnd"/>
      <w:r w:rsidRPr="00115139">
        <w:rPr>
          <w:szCs w:val="28"/>
        </w:rPr>
        <w:t xml:space="preserve"> и контроля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Организует контроль хода выполнения предписаний органов государственного и ведомственного надзора по устранению нарушений в области охраны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t xml:space="preserve">Участвует в соответствие </w:t>
      </w:r>
      <w:r w:rsidRPr="00115139">
        <w:rPr>
          <w:color w:val="000000"/>
          <w:szCs w:val="28"/>
        </w:rPr>
        <w:t xml:space="preserve">Положению </w:t>
      </w:r>
      <w:r w:rsidRPr="00115139">
        <w:rPr>
          <w:szCs w:val="28"/>
        </w:rPr>
        <w:t xml:space="preserve">о порядке проведения Дня охраны труда в ОАО «Кубаньэнерго» </w:t>
      </w:r>
      <w:r w:rsidRPr="00115139">
        <w:rPr>
          <w:rStyle w:val="af3"/>
          <w:sz w:val="28"/>
          <w:szCs w:val="28"/>
        </w:rPr>
        <w:t>и личными графиками и планами в проверках состояния охраны труда в подразделениях Обществ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t xml:space="preserve">Проверяет при посещении подразделений Общества соблюдение </w:t>
      </w:r>
      <w:proofErr w:type="gramStart"/>
      <w:r w:rsidRPr="00115139">
        <w:rPr>
          <w:rStyle w:val="af3"/>
          <w:sz w:val="28"/>
          <w:szCs w:val="28"/>
        </w:rPr>
        <w:t>работающими</w:t>
      </w:r>
      <w:proofErr w:type="gramEnd"/>
      <w:r w:rsidRPr="00115139">
        <w:rPr>
          <w:rStyle w:val="af3"/>
          <w:sz w:val="28"/>
          <w:szCs w:val="28"/>
        </w:rPr>
        <w:t xml:space="preserve"> нормативов по охране труда на рабочих местах, издает распорядительные документы по привлечению к ответственности лиц, допустивших нарушения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t>Организует разработку и переработку нормативов по охране труда Общества (положения, инструкции), согласование их с профсоюзными органами; утверждает эти нормативы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napToGrid w:val="0"/>
          <w:szCs w:val="28"/>
        </w:rPr>
        <w:t>Организует</w:t>
      </w:r>
      <w:r w:rsidRPr="00115139">
        <w:rPr>
          <w:szCs w:val="28"/>
        </w:rPr>
        <w:t xml:space="preserve"> внедрение в производство новых технологий и оборудования, повышающих безопасность производства и улучшающих условия труда, оказывает всестороннюю поддержку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Организует проведение анализа, корректировки годового плана мероприятий по охране труда в Общества, согласовывает его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rStyle w:val="af3"/>
          <w:sz w:val="28"/>
          <w:szCs w:val="28"/>
        </w:rPr>
        <w:t xml:space="preserve">Организует контроль  </w:t>
      </w:r>
      <w:r w:rsidRPr="00115139">
        <w:rPr>
          <w:szCs w:val="28"/>
        </w:rPr>
        <w:t>правильного расходования в подразделениях Общества  средств, выделенных на выполнение мероприятий по охране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Анализирует и обобщает предложения по расходованию средств на мероприятия по охране труда Общества и подготавливать обоснования о выделении средств на мероприятия по улучшению условий и охраны т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t xml:space="preserve">Организует контроль наличия и полноту мероприятий по обеспечению безопасных и здоровых условий труда в проектах производства работ и технологических картах. 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t>Организует и контролирует работу по подготовке персонала по охране труда, возглавляет комиссию по проверке знаний нормативов по охране труда, принимает меры по оснащению учебной базы необходимыми пособиями, техническими и учебно-тренировочными средствами обучения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lastRenderedPageBreak/>
        <w:t xml:space="preserve">Ежемесячно </w:t>
      </w:r>
      <w:r w:rsidRPr="00115139">
        <w:rPr>
          <w:rStyle w:val="af3"/>
          <w:sz w:val="28"/>
          <w:szCs w:val="28"/>
        </w:rPr>
        <w:t>организует проведение</w:t>
      </w:r>
      <w:r w:rsidRPr="00115139">
        <w:rPr>
          <w:szCs w:val="28"/>
        </w:rPr>
        <w:t xml:space="preserve"> совещаний с техническими руководителями филиалов Общества по вопросам охраны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 xml:space="preserve">Систематически, не реже одного раза в полугодие, </w:t>
      </w:r>
      <w:r w:rsidRPr="00115139">
        <w:rPr>
          <w:rStyle w:val="af3"/>
          <w:sz w:val="28"/>
          <w:szCs w:val="28"/>
        </w:rPr>
        <w:t>организует проведение</w:t>
      </w:r>
      <w:r w:rsidRPr="00115139">
        <w:rPr>
          <w:szCs w:val="28"/>
        </w:rPr>
        <w:t xml:space="preserve"> совещаний с членами производственно-технического совета исполнительного аппарата Общества по вопросам эффективности функционирования СВТК и итогам работы за полугодие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Обеспечивает предоставление органам государственного управления охраной труда, органам государственного надзора и контроля соблюдения требований охраны труда, информации и документов для осуществления ими своих полномочий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Определяет необходимость привлечения сторонних организаций к организационной и методической работе в области охраны труда, проведению аудита, сертификации на соответствие требованиям международных и отечественных стандартов. Контролирует ход выполнения этих работ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Организует контроль соответствия требованиям охраны труда производственного оборудования, технологических процессов, материалов, средств индивидуальной защиты, наличия соответствующих сертификатов соответствия требованиям охраны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Осуществляет руководство и контроль исполнения подчиненным персоналом своих функциональных обязанностей в области охраны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Организует работу по идентификации опасностей и оценке рисков в области охраны труда в Обществе.</w:t>
      </w:r>
    </w:p>
    <w:p w:rsidR="00A93BA6" w:rsidRPr="00115139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napToGrid w:val="0"/>
          <w:szCs w:val="28"/>
        </w:rPr>
        <w:t>Утверждает годовые и месячные планы работы подчинённых подразделений, графики проверок состояния охраны труда, контролирует их выполнение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t xml:space="preserve">Выпускает организационно-распорядительные документы </w:t>
      </w:r>
      <w:r w:rsidR="00115139">
        <w:rPr>
          <w:rStyle w:val="af3"/>
          <w:sz w:val="28"/>
          <w:szCs w:val="28"/>
        </w:rPr>
        <w:t>Общества</w:t>
      </w:r>
      <w:r w:rsidRPr="00115139">
        <w:rPr>
          <w:rStyle w:val="af3"/>
          <w:sz w:val="28"/>
          <w:szCs w:val="28"/>
        </w:rPr>
        <w:t xml:space="preserve"> по охране труда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 xml:space="preserve">Контролирует обеспечение санитарно-бытового, лечебно-профилактического, реабилитационного обслуживания работников Филиала, проведение медицинских осмотров, </w:t>
      </w:r>
      <w:r w:rsidRPr="00115139">
        <w:rPr>
          <w:bCs/>
          <w:szCs w:val="28"/>
        </w:rPr>
        <w:t>психофизиологических исследований</w:t>
      </w:r>
      <w:r w:rsidRPr="00115139">
        <w:rPr>
          <w:szCs w:val="28"/>
        </w:rPr>
        <w:t>, профессионального отбора работников по отдельным профессиям и видам работ.</w:t>
      </w:r>
    </w:p>
    <w:p w:rsidR="00A93BA6" w:rsidRPr="00115139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napToGrid w:val="0"/>
          <w:szCs w:val="28"/>
        </w:rPr>
        <w:t>Организует контроль обеспечения работников филиала специальной одеждой, специальной обувью, другими средствами индивидуальной защиты, смывающими и обезвреживающими средствами, специальным питанием в соответствие установленных норм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zCs w:val="28"/>
        </w:rPr>
        <w:t>Выполняет другие функции по охране труда, предусмотренные трудовым договором (контрактом), правилами внутреннего трудового распорядка, другими ОРД предприятия, устными распоряжениями Генерального директора Общества.</w:t>
      </w:r>
    </w:p>
    <w:p w:rsidR="00A93BA6" w:rsidRPr="00115139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15139">
        <w:rPr>
          <w:snapToGrid w:val="0"/>
          <w:szCs w:val="28"/>
        </w:rPr>
        <w:t>Соблюдает правила и нормы по охране труда на рабочем месте.</w:t>
      </w:r>
    </w:p>
    <w:p w:rsidR="00A93BA6" w:rsidRDefault="00A93BA6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sz w:val="28"/>
          <w:szCs w:val="28"/>
        </w:rPr>
      </w:pPr>
      <w:r w:rsidRPr="00115139">
        <w:rPr>
          <w:rStyle w:val="af3"/>
          <w:sz w:val="28"/>
          <w:szCs w:val="28"/>
        </w:rPr>
        <w:lastRenderedPageBreak/>
        <w:t>Участвует в периодическом анализе СУОТ.</w:t>
      </w:r>
    </w:p>
    <w:p w:rsidR="00144055" w:rsidRPr="00144055" w:rsidRDefault="00144055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44055">
        <w:rPr>
          <w:szCs w:val="28"/>
        </w:rPr>
        <w:t>Соблюдает требования настоящего Стандарта.</w:t>
      </w:r>
    </w:p>
    <w:p w:rsidR="00144055" w:rsidRPr="00A96F7C" w:rsidRDefault="00144055" w:rsidP="00CB7C8C"/>
    <w:p w:rsidR="004262E7" w:rsidRPr="004262E7" w:rsidRDefault="004262E7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r w:rsidRPr="004262E7">
        <w:rPr>
          <w:b/>
          <w:szCs w:val="28"/>
        </w:rPr>
        <w:t>Функции заместителя генерального директора по экономике и финансам</w:t>
      </w:r>
    </w:p>
    <w:p w:rsid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zCs w:val="28"/>
        </w:rPr>
        <w:t>Обеспечивает устранение выявленных при проверках на рабочих местах нарушений нормативов по охране труда.</w:t>
      </w:r>
    </w:p>
    <w:p w:rsid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zCs w:val="28"/>
        </w:rPr>
        <w:t>Выполняет требования нормативов по охране труда, предписаний органов надзора за охраной труда.</w:t>
      </w:r>
    </w:p>
    <w:p w:rsidR="004262E7" w:rsidRP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napToGrid w:val="0"/>
          <w:szCs w:val="28"/>
        </w:rPr>
        <w:t>Организует контроль финансирования мероприятий по охране труда, разработки планов и программ развития Общества с учетом требований охраны труда.</w:t>
      </w:r>
    </w:p>
    <w:p w:rsidR="004262E7" w:rsidRP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napToGrid w:val="0"/>
          <w:szCs w:val="28"/>
        </w:rPr>
        <w:t>При планировании финансово-экономической деятельности предусматривает в пределах тарифно-балансовых решений расходы на осуществление мероприятий и функций по охране труда.</w:t>
      </w:r>
    </w:p>
    <w:p w:rsid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napToGrid w:val="0"/>
          <w:szCs w:val="28"/>
        </w:rPr>
        <w:t>При формировании бюджетных показателей, контролирует правильность отнесения этих затрат</w:t>
      </w:r>
      <w:r w:rsidRPr="004262E7">
        <w:rPr>
          <w:szCs w:val="28"/>
        </w:rPr>
        <w:t xml:space="preserve"> в пределах лимитов средств на соответствующие статьи охраны труда.</w:t>
      </w:r>
    </w:p>
    <w:p w:rsid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napToGrid w:val="0"/>
          <w:szCs w:val="28"/>
        </w:rPr>
        <w:t xml:space="preserve">Участвует в анализе затрат на охрану труда и в расчетах экономического ущерба, нанесенного </w:t>
      </w:r>
      <w:r w:rsidRPr="004262E7">
        <w:rPr>
          <w:szCs w:val="28"/>
        </w:rPr>
        <w:t xml:space="preserve">Обществу отдельным работникам и их иждивенцам </w:t>
      </w:r>
      <w:r w:rsidRPr="004262E7">
        <w:rPr>
          <w:snapToGrid w:val="0"/>
          <w:szCs w:val="28"/>
        </w:rPr>
        <w:t xml:space="preserve">в результате </w:t>
      </w:r>
      <w:r w:rsidRPr="004262E7">
        <w:rPr>
          <w:szCs w:val="28"/>
        </w:rPr>
        <w:t>несчастных случаев и профзаболеваний.</w:t>
      </w:r>
    </w:p>
    <w:p w:rsid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zCs w:val="28"/>
        </w:rPr>
        <w:t>Принимает участие в работе по совершенствованию организации производства с учетом требований безопасности труда и материальному стимулированию работников по соблюдению требований нормативов по охране труда.</w:t>
      </w:r>
    </w:p>
    <w:p w:rsid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zCs w:val="28"/>
        </w:rPr>
        <w:t>Выполняет другие функции по охране труда, предусмотренные трудовым договором (контрактом), правилами внутреннего трудового распорядка, положением о структурном подразделении, другими ОРД предприятия, устными распоряжениями Генерального директора Общества.</w:t>
      </w:r>
    </w:p>
    <w:p w:rsidR="004262E7" w:rsidRP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</w:tabs>
        <w:ind w:left="0" w:firstLine="709"/>
        <w:contextualSpacing w:val="0"/>
        <w:rPr>
          <w:szCs w:val="28"/>
        </w:rPr>
      </w:pPr>
      <w:r w:rsidRPr="004262E7">
        <w:rPr>
          <w:snapToGrid w:val="0"/>
          <w:szCs w:val="28"/>
        </w:rPr>
        <w:t>Осуществляет руководство и контроль исполнения подчиненным персоналом своих функциональных обязанностей в области охраны труда.</w:t>
      </w:r>
    </w:p>
    <w:p w:rsidR="004262E7" w:rsidRP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  <w:tab w:val="left" w:pos="1701"/>
        </w:tabs>
        <w:ind w:left="0" w:firstLine="709"/>
        <w:contextualSpacing w:val="0"/>
        <w:rPr>
          <w:szCs w:val="28"/>
        </w:rPr>
      </w:pPr>
      <w:r w:rsidRPr="004262E7">
        <w:rPr>
          <w:snapToGrid w:val="0"/>
          <w:szCs w:val="28"/>
        </w:rPr>
        <w:t>Соблюдает правила и нормы по охране труда на рабочем месте.</w:t>
      </w:r>
    </w:p>
    <w:p w:rsidR="004262E7" w:rsidRDefault="004262E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  <w:tab w:val="left" w:pos="1701"/>
        </w:tabs>
        <w:ind w:left="0" w:firstLine="709"/>
        <w:contextualSpacing w:val="0"/>
        <w:rPr>
          <w:rStyle w:val="af3"/>
          <w:sz w:val="28"/>
          <w:szCs w:val="28"/>
        </w:rPr>
      </w:pPr>
      <w:r w:rsidRPr="004262E7">
        <w:rPr>
          <w:rStyle w:val="af3"/>
          <w:sz w:val="28"/>
          <w:szCs w:val="28"/>
        </w:rPr>
        <w:t>Участвует в периодическом анализе СУОТ.</w:t>
      </w:r>
    </w:p>
    <w:p w:rsidR="00144055" w:rsidRPr="00144055" w:rsidRDefault="00144055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276"/>
          <w:tab w:val="left" w:pos="1701"/>
        </w:tabs>
        <w:ind w:left="0" w:firstLine="709"/>
        <w:contextualSpacing w:val="0"/>
        <w:rPr>
          <w:szCs w:val="28"/>
        </w:rPr>
      </w:pPr>
      <w:r w:rsidRPr="00144055">
        <w:rPr>
          <w:szCs w:val="28"/>
        </w:rPr>
        <w:t>Соблюдает требования настоящего Стандарта.</w:t>
      </w:r>
    </w:p>
    <w:p w:rsidR="00CB7C8C" w:rsidRDefault="00CB7C8C" w:rsidP="00CB7C8C"/>
    <w:p w:rsidR="00144055" w:rsidRPr="00D926DA" w:rsidRDefault="00144055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r w:rsidRPr="00D926DA">
        <w:rPr>
          <w:b/>
          <w:color w:val="000000"/>
          <w:szCs w:val="28"/>
        </w:rPr>
        <w:t xml:space="preserve">Функции заместителя главного инженера – начальника департамента производственной безопасности и производственного контроля 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Организует и поддерживает функционирование системы управления охраной труда в </w:t>
      </w:r>
      <w:r w:rsidRPr="00D926DA">
        <w:rPr>
          <w:szCs w:val="28"/>
        </w:rPr>
        <w:t>Обществе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>Контролирует выполнение мероприятия по контролю проведения обучения работников Общества в области охраны труд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lastRenderedPageBreak/>
        <w:t xml:space="preserve">Проводит анализ актов-предписаний по охране труда, выданных надзорными органами. Контролирует исполнение мероприятий актов-предписаний в филиалах. Организует исполнение мероприятий актов-предписаний, выданных в исполнительном аппарате </w:t>
      </w:r>
      <w:r w:rsidRPr="00D926DA">
        <w:rPr>
          <w:szCs w:val="28"/>
        </w:rPr>
        <w:t>Общества</w:t>
      </w:r>
      <w:r w:rsidRPr="00D926DA">
        <w:rPr>
          <w:snapToGrid w:val="0"/>
          <w:szCs w:val="28"/>
        </w:rPr>
        <w:t>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Организует работу комиссии по расследованию и анализу причин технологических нарушений, пожаров и случаев травматизма. Совместно с производственными службами и руководителями филиалов Общества разрабатывает мероприятия по их предотвращению, осуществляет контроль их исполнения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>Разрабатывает мероприятия по предупреждению несчастных случаев на производстве и профессиональных заболеваний, улучшению условий труда работников, контролирует их исполнение и оценивает эффективность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Участвует </w:t>
      </w:r>
      <w:r w:rsidRPr="00D926DA">
        <w:rPr>
          <w:szCs w:val="28"/>
        </w:rPr>
        <w:t>в разработке проекта коллективного договора, готовит раздел «Охрана труда» (проекта соглашения о проведении мероприятий по охране труда)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Контролирует укомплектованность персонала </w:t>
      </w:r>
      <w:r w:rsidRPr="00D926DA">
        <w:rPr>
          <w:szCs w:val="28"/>
        </w:rPr>
        <w:t>Общества</w:t>
      </w:r>
      <w:r w:rsidRPr="00D926DA">
        <w:rPr>
          <w:snapToGrid w:val="0"/>
          <w:szCs w:val="28"/>
        </w:rPr>
        <w:t xml:space="preserve"> средствами защиты, специальной одеждой и специальной обувью, инструментом и приспособлениями.</w:t>
      </w:r>
      <w:r w:rsidRPr="00D926DA">
        <w:rPr>
          <w:szCs w:val="28"/>
        </w:rPr>
        <w:t xml:space="preserve"> Организует внедрение новых эффективных средств защиты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Согласовывает с территориальным органом </w:t>
      </w:r>
      <w:r w:rsidRPr="00D926DA">
        <w:rPr>
          <w:szCs w:val="28"/>
        </w:rPr>
        <w:t>Федеральной службы по надзору в сфере защиты прав потребителей и благополучия человека</w:t>
      </w:r>
      <w:r w:rsidRPr="00892740">
        <w:t xml:space="preserve"> </w:t>
      </w:r>
      <w:r w:rsidRPr="00D926DA">
        <w:rPr>
          <w:snapToGrid w:val="0"/>
          <w:szCs w:val="28"/>
        </w:rPr>
        <w:t>перечень контингентов, подлежащих обязательным (при поступлении на работу и периодическим) медицинским осмотрам, заключительные акты медицинского осмотр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Планирует работу по</w:t>
      </w:r>
      <w:r w:rsidRPr="00D926DA">
        <w:rPr>
          <w:snapToGrid w:val="0"/>
          <w:szCs w:val="28"/>
        </w:rPr>
        <w:t xml:space="preserve"> спецоценке условий труда в исполнительном аппарате и структурных подразделений </w:t>
      </w:r>
      <w:r w:rsidRPr="00D926DA">
        <w:rPr>
          <w:szCs w:val="28"/>
        </w:rPr>
        <w:t>Общества</w:t>
      </w:r>
      <w:r w:rsidRPr="00D926DA">
        <w:rPr>
          <w:snapToGrid w:val="0"/>
          <w:szCs w:val="28"/>
        </w:rPr>
        <w:t xml:space="preserve">. 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Подготавливает и контролирует исполнение организационно-распорядительных документов </w:t>
      </w:r>
      <w:r w:rsidRPr="00D926DA">
        <w:rPr>
          <w:szCs w:val="28"/>
        </w:rPr>
        <w:t>Общества</w:t>
      </w:r>
      <w:r w:rsidRPr="00D926DA">
        <w:rPr>
          <w:snapToGrid w:val="0"/>
          <w:szCs w:val="28"/>
        </w:rPr>
        <w:t xml:space="preserve"> в области охраны труд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Организует работу в области пропаганды и наглядной агитации безопасных методов работы, соблюдения правил охраны труда. 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Организует внедрение новых безопасных технологий производства, позволяющих создать безопасные и здоровые условия труда </w:t>
      </w:r>
      <w:proofErr w:type="gramStart"/>
      <w:r w:rsidRPr="00D926DA">
        <w:rPr>
          <w:snapToGrid w:val="0"/>
          <w:szCs w:val="28"/>
        </w:rPr>
        <w:t>для</w:t>
      </w:r>
      <w:proofErr w:type="gramEnd"/>
      <w:r w:rsidRPr="00D926DA">
        <w:rPr>
          <w:snapToGrid w:val="0"/>
          <w:szCs w:val="28"/>
        </w:rPr>
        <w:t xml:space="preserve"> работающих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Организует контроль исполнения предписаний контролирующих органов по вопросам охраны труда, эксплуатации оборудования, промышленной и пожарной безопасности и работы с персоналом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Изучает положительный опыт других организаций в области охраны труда. Подготавливает предложения руководству </w:t>
      </w:r>
      <w:r w:rsidRPr="00D926DA">
        <w:rPr>
          <w:szCs w:val="28"/>
        </w:rPr>
        <w:t>Общества</w:t>
      </w:r>
      <w:r w:rsidRPr="00D926DA">
        <w:rPr>
          <w:snapToGrid w:val="0"/>
          <w:szCs w:val="28"/>
        </w:rPr>
        <w:t xml:space="preserve"> по внедрению рекомендаций научно-исследовательских институтов и передовых предприятий по улучшению состояния охраны труда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lastRenderedPageBreak/>
        <w:t xml:space="preserve">Руководит разработкой, осуществляет контроль приобретения и рассмотрения разработанных технологических карт на производство типовых работ. 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Руководит работой по контролю безопасной и безаварийной эксплуатацией оборудования, промышленной и пожарной безопасностью и безопасностью персонала при обслуживании и ремонте оборудования, зданий и сооружений филиалов Общества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Организует и участвует в заслушивании отчетов руководителей филиалов Общества и структурных подразделений о проводимой работе в области охраны труда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Подготавливает предложения по совершенствованию нормативно-технических документов в области охраны труда, в т.ч. отраслевых норм бесплатной выдачи средств защиты, спецодежды и др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napToGrid w:val="0"/>
          <w:szCs w:val="28"/>
        </w:rPr>
        <w:t xml:space="preserve">Планирует и обосновывает затраты </w:t>
      </w:r>
      <w:r w:rsidRPr="00D926DA">
        <w:rPr>
          <w:szCs w:val="28"/>
        </w:rPr>
        <w:t>Общества</w:t>
      </w:r>
      <w:r w:rsidRPr="00D926DA">
        <w:rPr>
          <w:snapToGrid w:val="0"/>
          <w:szCs w:val="28"/>
        </w:rPr>
        <w:t xml:space="preserve"> по статье «Охрана труда». 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Осуществляет контроль расходования средств на проведение мероприятий по охране труда в филиалах Общества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Контролирует исполнение в подразделениях Общества организационно-распорядительных документов по вопросам охраны труда, эксплуатации оборудования, промышленной и пожарной безопасности и работы с персоналом.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 xml:space="preserve">Организует и контролирует работу по обследованию оборудования с целью выявления особо опасных мест (отступления от проектно-конструкторской документации, ПУЭ, дефекты оборудования, влияющие на безопасную эксплуатацию и т.д.). 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 xml:space="preserve">Контролирует наличие списков особо опасных мест на рабочих местах персонала, ознакомление с ними работников под </w:t>
      </w:r>
      <w:r w:rsidR="00733BE8">
        <w:rPr>
          <w:szCs w:val="28"/>
        </w:rPr>
        <w:t>под</w:t>
      </w:r>
      <w:r w:rsidRPr="00D926DA">
        <w:rPr>
          <w:szCs w:val="28"/>
        </w:rPr>
        <w:t xml:space="preserve">пись. </w:t>
      </w:r>
    </w:p>
    <w:p w:rsidR="00144055" w:rsidRPr="00D926DA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Организует контроль разработки мероприятий по устранению дефектов, отступлений  от проектно-конструкторской документации, правил устройства электроустановок и их выполнения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D926DA">
        <w:rPr>
          <w:szCs w:val="28"/>
        </w:rPr>
        <w:t>Отстраняет от производства работ лиц и бригады, показавшие неудовлетворительные знания в части охраны труда или нарушающие нормативы по безопасности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существляет контроль наличия и качества должностных и производственных инструкций, инструкций по охране труда, исполнительных схем, чертежей оборудования на рабочих местах, своевременность их пересмотр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рганизует и обеспечивает контроль проведения работы с персоналом в структурных подразделениях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Участвует в процессе внедрения в </w:t>
      </w:r>
      <w:r w:rsidRPr="007943DC">
        <w:rPr>
          <w:szCs w:val="28"/>
        </w:rPr>
        <w:t>Обществе</w:t>
      </w:r>
      <w:r w:rsidRPr="007943DC">
        <w:rPr>
          <w:snapToGrid w:val="0"/>
          <w:szCs w:val="28"/>
        </w:rPr>
        <w:t xml:space="preserve"> интегрированной системы менеджмента в области профессиональной безопасности и здоровья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Участвует в организации и проведении совещаний, конференций, семинаров и других мероприятий по вопросам охраны труд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lastRenderedPageBreak/>
        <w:t xml:space="preserve">Анализирует и оценивает качество функционирования СУОТ на основе информации, поступающей от филиалов Общества, подразделений исполнительного аппарата, предлагает решения по корректировке СУОТ руководству </w:t>
      </w:r>
      <w:r w:rsidRPr="007943DC">
        <w:rPr>
          <w:snapToGrid w:val="0"/>
          <w:szCs w:val="28"/>
        </w:rPr>
        <w:t>Обществ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рганизует и участвует в комплексных, тематических, целевых проверках состояния охраны труда в подразделениях Общества в соответствие утвержденным планам с выдачей акта-предписания (оперативного предписания) по устранению выявленных нарушений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Подготавливает документацию по охране труда к проводимым в </w:t>
      </w:r>
      <w:r w:rsidRPr="007943DC">
        <w:rPr>
          <w:szCs w:val="28"/>
        </w:rPr>
        <w:t>Обществе</w:t>
      </w:r>
      <w:r w:rsidRPr="007943DC">
        <w:rPr>
          <w:snapToGrid w:val="0"/>
          <w:szCs w:val="28"/>
        </w:rPr>
        <w:t xml:space="preserve"> соревнованиям и смотрам профессионального мастерства. Участвует в соревнованиях и смотрах профессионального мастерств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Обеспечивает доведение до работников информации о нормативных правовых актах по охране труд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Ведет регистрацию и учет случаев производственного травматизма и профзаболеваний; подготавливает предложения по их предупреждению; осуществляет контроль   реализации этих предложений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беспечивает внедрение новых безопасных технологий производства работ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Готовит отчеты по установленным в отрасли формам и справки по производственному травматизму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Контролирует </w:t>
      </w:r>
      <w:r w:rsidRPr="007943DC">
        <w:rPr>
          <w:szCs w:val="28"/>
        </w:rPr>
        <w:t>разработку и использование технологических карт и проектов производства особо опасных и сложных видов работ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Информирует производственные службы о новых разработках средств защиты, приборах контроля вредных и опасных факторов, приспособлениях по безопасности; готовит рекомендации по их применению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Контролирует разработку, своевременный пересмотр и обеспечение персонала подчиненных подразделений инструкциями по охране труд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Анализирует причины и обстоятельства происшедших несчастных случаев; принимает участие в разработке и реализации профилактических мероприятий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Подготавливает предложения руководству филиала по запрету работы оборудования, эксплуатации зданий и сооружений при их аварийном состоянии или нарушениях правил их эксплуатации, грозящих опасностью для здоровья и жизни людей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Соблюдает правила и нормы по охране труда на рабочем месте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Выполняет требования нормативов по охране труда, предписаний органов надзора за охраной труд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беспечивает устранение выявленных при проверках на рабочих местах нарушений нормативов по охране труд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 xml:space="preserve">Отстраняет от управления оборудованием или руководства работами лиц, нарушивших нормативы по охране труда, если в результате </w:t>
      </w:r>
      <w:r w:rsidRPr="007943DC">
        <w:rPr>
          <w:szCs w:val="28"/>
        </w:rPr>
        <w:lastRenderedPageBreak/>
        <w:t>этих нарушений создается угроза безопасности людей, целостности оборудования, состоянию окружающей среды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Вносит предложения руководству Общества и филиала по привлечению к ответственности лиц, систематически или грубо нарушающих требования нормативов по охране труда или не выполняющих свои функциональные обязанности в области охраны труд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Информирует подразделения Общества о состоянии травматизма в отрасли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 xml:space="preserve">Ведет регистрацию и учет </w:t>
      </w:r>
      <w:r w:rsidRPr="007943DC">
        <w:rPr>
          <w:snapToGrid w:val="0"/>
          <w:szCs w:val="28"/>
        </w:rPr>
        <w:t>несчастных случаев, происшедших с посторонними лицами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Участвует в комиссии по расследованию несчастных случаев на производстве, происшедших в филиалах </w:t>
      </w:r>
      <w:r w:rsidRPr="007943DC">
        <w:rPr>
          <w:szCs w:val="28"/>
        </w:rPr>
        <w:t>Общества</w:t>
      </w:r>
      <w:r w:rsidRPr="007943DC">
        <w:rPr>
          <w:snapToGrid w:val="0"/>
          <w:szCs w:val="28"/>
        </w:rPr>
        <w:t>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Участвует в работе центральной комиссии </w:t>
      </w:r>
      <w:r w:rsidRPr="007943DC">
        <w:rPr>
          <w:szCs w:val="28"/>
        </w:rPr>
        <w:t>Общества</w:t>
      </w:r>
      <w:r w:rsidRPr="007943DC">
        <w:rPr>
          <w:snapToGrid w:val="0"/>
          <w:szCs w:val="28"/>
        </w:rPr>
        <w:t xml:space="preserve"> по проверке знаний норм охраны труд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Участвует в проведении Дней охраны труда и проверках рабочих мест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рганизует обследование филиалов Общества с целью выявления и устранения отступлений от требований нормативных документов по охране труда, работе с персоналом, пожарной и промышленной безопасности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рганизует разработку локальных нормативных актов по охране труда филиала на основе обобщения требований существующих нормативных документов; разрабатывает методические рекомендации и пояснения по охране труда с целью реализации требований существующих или вновь вводимых нормативных документов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Рассматривает и согласовывает проектную документацию  в части соответствия требованиям безопасности и гигиены труд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Контролирует работу по входному контролю поступающих защитных средств. 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Проводит работу по идентификации опасностей и оценке рисков в области охраны труда в подчинённом подразделении; координирует проведение этой работы в Обществе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Вносит предложения о поощрении работников подразделений за соблюдение дисциплины и безопасных методов труда, рассматривает представленные предложения о поощрении и готовит заключения руководству Обществ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Руководит работой и контролирует функционирование системы психофизиологического обеспечения надежности и безопасности профессиональной деятельности и сохранения здоровья персонал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Разрабатывает </w:t>
      </w:r>
      <w:r w:rsidRPr="007943DC">
        <w:rPr>
          <w:szCs w:val="28"/>
        </w:rPr>
        <w:t xml:space="preserve">программу обеспечения проведения первичных (при приеме на работу) психофизиологических обследований 100% производственного персонала, и периодических психофизиологических обследований персонала, входящего в группу риска, определенную на </w:t>
      </w:r>
      <w:r w:rsidRPr="007943DC">
        <w:rPr>
          <w:szCs w:val="28"/>
        </w:rPr>
        <w:lastRenderedPageBreak/>
        <w:t>основании анализа производственного травматизма, допущенных ошибок персонала и результатов проверок рабочих мест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беспечивает включение в объем периодического медицинского осмотра водителей расширенные независимые обследования для выявления и предотвращения рисков смертельного исхода вследствие общего заболевания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Проводит психофизиологическое обследование  принимаемого на работу и переводящегося на другие должности  персонала</w:t>
      </w:r>
      <w:r w:rsidRPr="007943DC" w:rsidDel="00F803A3">
        <w:rPr>
          <w:snapToGrid w:val="0"/>
          <w:szCs w:val="28"/>
        </w:rPr>
        <w:t xml:space="preserve"> 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Проводит плановые </w:t>
      </w:r>
      <w:r w:rsidRPr="007943DC">
        <w:rPr>
          <w:szCs w:val="28"/>
        </w:rPr>
        <w:t>и периодические психофизиологические обследования персонала для формирования карты потенциальных возможностей каждого работника, уровня его знаний, умений и навыков, соответствующих профессионально-должностным и психофизиологическим требованиям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Проводит </w:t>
      </w:r>
      <w:r w:rsidRPr="007943DC">
        <w:rPr>
          <w:szCs w:val="28"/>
        </w:rPr>
        <w:t>углубленные психофизиологические обследования оперативного персонала, попавшего по результатам предыдущего психофизиологического обследования в «группу риска»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Проводит психофизиологическое обследование работников, грубо нарушивших требования безопасности при выполнении работ, а также виновных в технологических нарушениях с выдачей заключения руководителю Обществ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 xml:space="preserve">Осуществляет </w:t>
      </w:r>
      <w:r w:rsidRPr="007943DC">
        <w:rPr>
          <w:szCs w:val="28"/>
        </w:rPr>
        <w:t xml:space="preserve">психофизиологический  мониторинг за состоянием персонала из «группы риска» в части выполнения ими получаемых рекомендаций по сохранению и восстановлению уровня психофизиологических возможностей организма. 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существляет предсменный и предрейсовый контроль уровня психофизиологической готовности оперативного персонала и водителей к ежедневному выполнению опасных и ответственных работ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 xml:space="preserve">Проводит работу </w:t>
      </w:r>
      <w:r w:rsidRPr="007943DC">
        <w:rPr>
          <w:snapToGrid w:val="0"/>
          <w:szCs w:val="28"/>
        </w:rPr>
        <w:t>по психофизиологическому прогнозированию профессионально значимых качеств и сохранения заданного уровня здоровья</w:t>
      </w:r>
      <w:r w:rsidRPr="007943DC">
        <w:rPr>
          <w:szCs w:val="28"/>
        </w:rPr>
        <w:t xml:space="preserve"> с  кадровым резервом</w:t>
      </w:r>
      <w:r w:rsidRPr="007943DC">
        <w:rPr>
          <w:snapToGrid w:val="0"/>
          <w:szCs w:val="28"/>
        </w:rPr>
        <w:t>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Проводит психопрофилактические и реабилитационные мероприятия, направленные на коррекцию функционального состояния и поддержание работоспособности персонала из «группы риск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bCs/>
          <w:szCs w:val="28"/>
        </w:rPr>
        <w:t>Готовит рекомендации и предложения по результатам проведенного психофизиологического обследования персонал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Разрабатывает рекомендации, направленные на оптимизацию режимов труда и отдыха персонала, комплектование смен (бригад) с учетом результатов психофизиологического обследования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Организует и ведёт базу данных по результатам психофизиологического обследования и функциональной  реабилитации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Направляет работников на дополнительное обследование и лечение при выявлении выраженных нарушений здоровья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lastRenderedPageBreak/>
        <w:t>Выполняет другие функции по охране труда, предусмотренные трудовым договором (контрактом), правилами внутреннего трудового распорядка, положением о структурном подразделении, другими ОРД предприятия, устными распоряжениями Генерального директора Общества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При  возникновении несчастных случаев организует оказание пострадавшему первой медицинской помощи и сообщает о происшедшем своему непосредственному или вышестоящему руководителю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Немедленно извещает своего непосредственного или вышестоящего руководителя о любой ситуации, угрожающей жизни и здоровью людей, о каждом несчастном случае или об ухудшении состояния своего здоровья.</w:t>
      </w:r>
    </w:p>
    <w:p w:rsidR="00144055" w:rsidRPr="007943DC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Контролирует выполнение подчинёнными работниками функциональных обязанностей</w:t>
      </w:r>
      <w:r w:rsidRPr="007943DC">
        <w:rPr>
          <w:szCs w:val="28"/>
        </w:rPr>
        <w:t xml:space="preserve"> в области охраны труда.</w:t>
      </w:r>
    </w:p>
    <w:p w:rsidR="00144055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napToGrid w:val="0"/>
          <w:szCs w:val="28"/>
        </w:rPr>
        <w:t>Исполняет  свои функциональные обязанности в области охраны труда.</w:t>
      </w:r>
    </w:p>
    <w:p w:rsidR="00144055" w:rsidRPr="006A7919" w:rsidRDefault="00144055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943DC">
        <w:rPr>
          <w:szCs w:val="28"/>
        </w:rPr>
        <w:t>Соблюдает требования настоящего Стандарта.</w:t>
      </w:r>
    </w:p>
    <w:p w:rsidR="006A7919" w:rsidRDefault="006A7919" w:rsidP="006A7919">
      <w:pPr>
        <w:pStyle w:val="af"/>
        <w:tabs>
          <w:tab w:val="left" w:pos="1276"/>
          <w:tab w:val="left" w:pos="1701"/>
        </w:tabs>
        <w:suppressAutoHyphens/>
        <w:ind w:left="709" w:firstLine="0"/>
        <w:contextualSpacing w:val="0"/>
        <w:rPr>
          <w:snapToGrid w:val="0"/>
          <w:szCs w:val="28"/>
        </w:rPr>
      </w:pPr>
    </w:p>
    <w:p w:rsidR="00CD0587" w:rsidRPr="00052FE2" w:rsidRDefault="00CD0587" w:rsidP="00052FE2">
      <w:pPr>
        <w:pStyle w:val="af"/>
        <w:numPr>
          <w:ilvl w:val="0"/>
          <w:numId w:val="52"/>
        </w:numPr>
        <w:tabs>
          <w:tab w:val="left" w:pos="0"/>
          <w:tab w:val="left" w:pos="1134"/>
        </w:tabs>
        <w:ind w:left="0" w:firstLine="709"/>
        <w:jc w:val="center"/>
        <w:rPr>
          <w:b/>
          <w:szCs w:val="28"/>
        </w:rPr>
      </w:pPr>
      <w:bookmarkStart w:id="18" w:name="_Toc185058478"/>
      <w:r w:rsidRPr="00052FE2">
        <w:rPr>
          <w:rFonts w:cs="Times New Roman"/>
          <w:b/>
        </w:rPr>
        <w:t xml:space="preserve">Функции работников  филиала </w:t>
      </w:r>
      <w:r w:rsidR="00FD69F9" w:rsidRPr="00052FE2">
        <w:rPr>
          <w:rFonts w:cs="Times New Roman"/>
          <w:b/>
        </w:rPr>
        <w:t>Общества</w:t>
      </w:r>
      <w:r w:rsidR="00052FE2" w:rsidRPr="00052FE2">
        <w:rPr>
          <w:rFonts w:cs="Times New Roman"/>
          <w:b/>
        </w:rPr>
        <w:t xml:space="preserve"> </w:t>
      </w:r>
      <w:r w:rsidRPr="00052FE2">
        <w:rPr>
          <w:rFonts w:cs="Times New Roman"/>
          <w:b/>
        </w:rPr>
        <w:t>в области охраны труда</w:t>
      </w:r>
    </w:p>
    <w:p w:rsidR="00CD0587" w:rsidRPr="003102AB" w:rsidRDefault="00CD0587" w:rsidP="00CD0587">
      <w:pPr>
        <w:tabs>
          <w:tab w:val="left" w:pos="1276"/>
        </w:tabs>
        <w:suppressAutoHyphens/>
        <w:rPr>
          <w:szCs w:val="28"/>
        </w:rPr>
      </w:pPr>
    </w:p>
    <w:bookmarkEnd w:id="18"/>
    <w:p w:rsidR="00CD0587" w:rsidRPr="00FD69F9" w:rsidRDefault="00CD0587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r w:rsidRPr="00FD69F9">
        <w:rPr>
          <w:b/>
          <w:szCs w:val="28"/>
        </w:rPr>
        <w:t>Функции  директора филиала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69F9">
        <w:rPr>
          <w:szCs w:val="28"/>
        </w:rPr>
        <w:t>Обеспечивает в филиале соблюдение законодательства об охране труда, выполнение нормативов по охране труда, предписаний органов надзора за охраной труда, обеспечивает безопасные условия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69F9">
        <w:rPr>
          <w:szCs w:val="28"/>
        </w:rPr>
        <w:t>Распределяет обязанности по охране труда между заместителями директора, контролирует исполнение ими своих функциональных обязанностей в области охраны труда в соответствие настоящему Стандарту, законодательными и нормативными актами в области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69F9">
        <w:rPr>
          <w:szCs w:val="28"/>
        </w:rPr>
        <w:t>Заслушивает на оперативных совещаниях руководителей подчиненных подразделений о состоянии охраны труда и ходе выполнения мероприятий по охране труда, принимает адекватные меры в случае их невыполнения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69F9">
        <w:rPr>
          <w:szCs w:val="28"/>
        </w:rPr>
        <w:t>Заслушивает руководителей структурных подразделений филиала о состоянии условий и охраны труда на рабочих местах, о причинах происшедших несчастных случаев со смертельным исходом или групповых с тяжелым исходом, издает распорядительные документы о мерах по устранению нарушений с указанием сроков исполнения и назначением ответственных лиц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69F9">
        <w:rPr>
          <w:szCs w:val="28"/>
        </w:rPr>
        <w:t>Обеспечивает контроль функционирования СУОТ, внесение изменений и дополнений в СУОТ при выявлении несоответствий требованиям действующего законодательства или отсутствии эффекта в достижении поставленных целей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69F9">
        <w:rPr>
          <w:snapToGrid w:val="0"/>
          <w:szCs w:val="28"/>
        </w:rPr>
        <w:lastRenderedPageBreak/>
        <w:t>Организует материально-техническое и финансовое обеспечение выполнения мероприятий по охране труда в филиале, рассматривает ход выполнения намеченных мероприятий и правильность расходования выделяемых на эти цели средств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szCs w:val="28"/>
        </w:rPr>
      </w:pPr>
      <w:r w:rsidRPr="00FD69F9">
        <w:rPr>
          <w:szCs w:val="28"/>
        </w:rPr>
        <w:t>Принимает управленческие решения системного характера по принятию мер, направленных на совершенствование СУОТ, предупреждению производственного травматизма и профзаболеваний, улучшению условий труда в филиале Общества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szCs w:val="28"/>
        </w:rPr>
        <w:t xml:space="preserve">Создает службу производственной безопасности и производственного контроля в филиале Общества с необходимым </w:t>
      </w:r>
      <w:r w:rsidRPr="00FD69F9">
        <w:rPr>
          <w:rFonts w:cs="Times New Roman"/>
          <w:szCs w:val="28"/>
        </w:rPr>
        <w:t>количеством работников для выполнения функций организации работы в области охраны труда, контроля ее исполнения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принятие мер по предотвращению аварийных ситуаций, сохранению жизни и здоровья работников при возникновении таких ситуаций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Обеспечивает расследование несчастных случаев и случаев профессиональных заболеваний в соответствие действующему законодательству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Рассматривает обстоятельства и причины несчастных случаев, выводы комиссий по их расследованию; выводы комиссий по расследованию случаев профзаболеваний; обеспечивает выполнение профилактических мероприятий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 xml:space="preserve">Организует предъявление исков виновным в несчастных случаях и авариях, нанесших материальный ущерб предприятию. </w:t>
      </w:r>
      <w:r w:rsidRPr="00FD69F9">
        <w:rPr>
          <w:rFonts w:cs="Times New Roman"/>
          <w:snapToGrid w:val="0"/>
          <w:szCs w:val="28"/>
        </w:rPr>
        <w:t>Обеспечивает возмещение вреда пострадавшим и их родственникам при несчастных случаях на производстве, профессиональных заболеваниях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обязательное страхование работников филиала от несчастных случаев на производстве и профессиональных заболеваний в соответствие действующему законодательству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рганизует своевременное представление отчетности в области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Контролирует своевременное представление в вышестоящие организации отчетности по травматизму и затратам на охрану труда по установленным формам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существляет руководство и контроль исполнения подчиненным персоналом своих функциональных обязанностей в области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санитарно-бытовое и лечебно-профилактическое обслуживание работников Филиала в соответствие требованиям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Обеспечивает проведение медицинских осмотров, </w:t>
      </w:r>
      <w:r w:rsidRPr="00FD69F9">
        <w:rPr>
          <w:rFonts w:cs="Times New Roman"/>
          <w:bCs/>
          <w:szCs w:val="28"/>
        </w:rPr>
        <w:t>психофизиологических исследований</w:t>
      </w:r>
      <w:r w:rsidRPr="00FD69F9">
        <w:rPr>
          <w:rFonts w:cs="Times New Roman"/>
          <w:szCs w:val="28"/>
        </w:rPr>
        <w:t>, профессионального отбора работников филиала Общества по отдельным профессиям и видам работ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lastRenderedPageBreak/>
        <w:t>Организует экономический анализ затрат на охрану труда и материального ущерба, понесенного филиалом Общества в результате нарушения требований охраны труда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Обеспечивает работников филиала качественной специальной одеждой, специальной обувью и другими средствами индивидуальной защиты </w:t>
      </w:r>
      <w:r w:rsidRPr="00FD69F9">
        <w:rPr>
          <w:rFonts w:cs="Times New Roman"/>
          <w:snapToGrid w:val="0"/>
          <w:szCs w:val="28"/>
        </w:rPr>
        <w:t>в соответствие установленных норм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Рассматривает возможность дополнительной мотивации работников, работающих без нарушений требований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прием на работу новых работников по профессиям и должностям, связанным с повышенной ответственностью за безопасность производства работ, учитывая психофизиологическое состояние работников и соответствие этого состояния поручаемой работе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 xml:space="preserve">Обеспечивает проведение </w:t>
      </w:r>
      <w:r w:rsidRPr="00FD69F9">
        <w:rPr>
          <w:rFonts w:cs="Times New Roman"/>
          <w:szCs w:val="28"/>
        </w:rPr>
        <w:t>спецоценки условий труда</w:t>
      </w:r>
      <w:r w:rsidRPr="00FD69F9">
        <w:rPr>
          <w:rFonts w:cs="Times New Roman"/>
          <w:snapToGrid w:val="0"/>
          <w:szCs w:val="28"/>
        </w:rPr>
        <w:t>, условиям безопасности производства и других мероприятий по охране труда в филиале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Обеспечивает подготовку принятых работников; знакомство их с условиями труда, опасными </w:t>
      </w:r>
      <w:r w:rsidRPr="00FD69F9">
        <w:rPr>
          <w:rFonts w:cs="Times New Roman"/>
          <w:bCs/>
          <w:iCs/>
          <w:szCs w:val="28"/>
        </w:rPr>
        <w:t xml:space="preserve">и (или) </w:t>
      </w:r>
      <w:r w:rsidRPr="00FD69F9">
        <w:rPr>
          <w:rFonts w:cs="Times New Roman"/>
          <w:szCs w:val="28"/>
        </w:rPr>
        <w:t>вредными производственными факторами, опасностями и рисками производственного процесс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Руководит проведением работы по идентификации опасностей и оценке рисков в области охраны труда в филиале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Участвует в анализе СУОТ.</w:t>
      </w:r>
    </w:p>
    <w:p w:rsidR="00FD69F9" w:rsidRPr="00144055" w:rsidRDefault="00FD69F9" w:rsidP="00052FE2">
      <w:pPr>
        <w:pStyle w:val="af"/>
        <w:numPr>
          <w:ilvl w:val="2"/>
          <w:numId w:val="52"/>
        </w:numPr>
        <w:tabs>
          <w:tab w:val="left" w:pos="1276"/>
          <w:tab w:val="left" w:pos="1701"/>
        </w:tabs>
        <w:suppressAutoHyphens/>
        <w:ind w:left="0" w:firstLine="709"/>
        <w:contextualSpacing w:val="0"/>
        <w:rPr>
          <w:szCs w:val="28"/>
        </w:rPr>
      </w:pPr>
      <w:r w:rsidRPr="00144055">
        <w:rPr>
          <w:szCs w:val="28"/>
        </w:rPr>
        <w:t>Соблюдает требования настоящего Стандарта.</w:t>
      </w:r>
    </w:p>
    <w:p w:rsidR="00FD69F9" w:rsidRPr="00FD69F9" w:rsidRDefault="00FD69F9" w:rsidP="00CD0587">
      <w:pPr>
        <w:tabs>
          <w:tab w:val="left" w:pos="0"/>
          <w:tab w:val="left" w:pos="1134"/>
        </w:tabs>
        <w:suppressAutoHyphens/>
        <w:ind w:left="709"/>
        <w:rPr>
          <w:rFonts w:cs="Times New Roman"/>
          <w:b/>
          <w:szCs w:val="28"/>
        </w:rPr>
      </w:pPr>
    </w:p>
    <w:p w:rsidR="00CD0587" w:rsidRPr="00FD69F9" w:rsidRDefault="00CD0587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rFonts w:cs="Times New Roman"/>
          <w:b/>
          <w:szCs w:val="28"/>
        </w:rPr>
      </w:pPr>
      <w:r w:rsidRPr="00FD69F9">
        <w:rPr>
          <w:rFonts w:cs="Times New Roman"/>
          <w:b/>
          <w:szCs w:val="28"/>
        </w:rPr>
        <w:t xml:space="preserve">Функции </w:t>
      </w:r>
      <w:r w:rsidR="00FD69F9">
        <w:rPr>
          <w:rFonts w:cs="Times New Roman"/>
          <w:b/>
          <w:szCs w:val="28"/>
        </w:rPr>
        <w:t>П</w:t>
      </w:r>
      <w:r w:rsidRPr="00FD69F9">
        <w:rPr>
          <w:rFonts w:cs="Times New Roman"/>
          <w:b/>
          <w:szCs w:val="28"/>
        </w:rPr>
        <w:t>ервого заместителя директора – Главного инженера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Формирует основные направления деятельности в области охраны труда филиала в целом, организует и обеспечивает доведение их до руководителей структурных подразделений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Координирует работу в области охраны труда в филиале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Обеспечивает внедрение стандартов безопасности труда, организует пропаганду и внедрение безопасных приемов труда и передовых методов работы по охране труда в подразделениях филиал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рганизует проведение спецоценки условий труда в филиале Общества. Принимает меры для устранения выявленных отклонений от нормативных требований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Анализирует обстоятельства и причины несчастных случаев и случаев профзаболеваний, принимает конкретные меры по устранению недостатков, приводящих к их возникновению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Возглавляет проверку организации и хода работ в подразделениях в соответствие нормативам по охране труда, принимает решение по устранению вскрытых недостатков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Организует работу по информированию работников об условиях труда и существующем риске на рабочих местах, состоянии охраны труда, </w:t>
      </w:r>
      <w:r w:rsidRPr="00FD69F9">
        <w:rPr>
          <w:rFonts w:cs="Times New Roman"/>
          <w:szCs w:val="28"/>
        </w:rPr>
        <w:lastRenderedPageBreak/>
        <w:t>полагающихся им компенсациях и средствах индивидуальной защиты, об изменении законодательства в области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На основе анализа получаемых аудиторских отчетов организует и контролирует работу по устранению выявленных недостатков и нарушений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Принимает меры по предотвращению аварийных ситуаций, сохранению жизни и здоровья работников при возникновении таких ситуаций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Организует и обеспечивает проведение работы по замене изношенного и устаревшего оборудования, не соответствующего требованиям безопасности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устранение выявленных при проверках на рабочих местах нарушений нормативов по охране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выполнение нормативных требований по охране труда, предписаний органов надзора за охраной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Участвует в заслушивании отчетов руководителей филиала Общества и структурных подразделений о проводимой работе в области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Организует и контролирует работу по обследованию оборудования с целью выявления особо опасных мест (отступления от проектно-конструкторской документации, ПУЭ, дефекты оборудования, влияющие на безопасную эксплуатацию и т.д.). 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Организует обеспечение подразделений филиала нормативными и информационными материалами по охране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Рассматривает предложения и рекомендации по созданию безопасных и здоровых условий труда, поступающие от работников филиала и его подразделений, а также изложенные в актах </w:t>
      </w:r>
      <w:proofErr w:type="gramStart"/>
      <w:r w:rsidRPr="00FD69F9">
        <w:rPr>
          <w:rFonts w:cs="Times New Roman"/>
          <w:szCs w:val="28"/>
        </w:rPr>
        <w:t>проверки состояния охраны труда органов надзора</w:t>
      </w:r>
      <w:proofErr w:type="gramEnd"/>
      <w:r w:rsidRPr="00FD69F9">
        <w:rPr>
          <w:rFonts w:cs="Times New Roman"/>
          <w:szCs w:val="28"/>
        </w:rPr>
        <w:t xml:space="preserve"> и контроля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рганизует контроль хода выполнения предписаний органов государственного и ведомственного надзора по устранению нарушений в области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 xml:space="preserve">Организует и участвует в </w:t>
      </w:r>
      <w:r w:rsidRPr="00FD69F9">
        <w:rPr>
          <w:rFonts w:cs="Times New Roman"/>
          <w:szCs w:val="28"/>
        </w:rPr>
        <w:t>проведении Дня охраны труда и</w:t>
      </w:r>
      <w:r w:rsidRPr="00FD69F9">
        <w:rPr>
          <w:rStyle w:val="af3"/>
          <w:rFonts w:cs="Times New Roman"/>
          <w:sz w:val="28"/>
          <w:szCs w:val="28"/>
        </w:rPr>
        <w:t xml:space="preserve"> в проверках состояния охраны труда в подразделениях филиала Обществ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 xml:space="preserve">Проверяет при посещении подразделений филиала соблюдение </w:t>
      </w:r>
      <w:proofErr w:type="gramStart"/>
      <w:r w:rsidRPr="00FD69F9">
        <w:rPr>
          <w:rStyle w:val="af3"/>
          <w:rFonts w:cs="Times New Roman"/>
          <w:sz w:val="28"/>
          <w:szCs w:val="28"/>
        </w:rPr>
        <w:t>работающими</w:t>
      </w:r>
      <w:proofErr w:type="gramEnd"/>
      <w:r w:rsidRPr="00FD69F9">
        <w:rPr>
          <w:rStyle w:val="af3"/>
          <w:rFonts w:cs="Times New Roman"/>
          <w:sz w:val="28"/>
          <w:szCs w:val="28"/>
        </w:rPr>
        <w:t xml:space="preserve"> нормативных требований по охране труда на рабочих местах, издает распорядительные документы по привлечению к ответственности лиц, допустивших нарушения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Организует разработку и переработку нормативов по охране труда филиала (положения, инструкции), согласование их с профсоюзными органами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Организует</w:t>
      </w:r>
      <w:r w:rsidRPr="00FD69F9">
        <w:rPr>
          <w:rFonts w:cs="Times New Roman"/>
          <w:szCs w:val="28"/>
        </w:rPr>
        <w:t xml:space="preserve"> внедрение в производство новых технологий и оборудования, повышающих безопасность производства и улучшающих условия труда, оказывает всестороннюю поддержку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lastRenderedPageBreak/>
        <w:t>Организует проведение анализа, корректировки годового плана мероприятий по охране труда филиала и его согласование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 xml:space="preserve">Организует контроль </w:t>
      </w:r>
      <w:r w:rsidRPr="00FD69F9">
        <w:rPr>
          <w:rFonts w:cs="Times New Roman"/>
          <w:szCs w:val="28"/>
        </w:rPr>
        <w:t>правильного расходования в подразделениях филиала средств, выделенных на выполнение мероприятий по охране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Анализирует и обобщает предложения по расходованию средств на мероприятия по охране труда филиала и подготавливает обоснования о выделении средств на мероприятия по улучшению условий и охраны т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 xml:space="preserve">Организует контроль наличия и полноту мероприятий по обеспечению безопасных и здоровых условий труда в проектах производства работ и технологических картах. 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Организует и контролирует работу по подготовке персонала по охране труда, возглавляет комиссию по проверке знаний нормативов по охране труда, принимает меры по оснащению учебной базы необходимыми пособиями, техническими и учебно-тренировочными средствами обучения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Ежемесячно </w:t>
      </w:r>
      <w:r w:rsidRPr="00FD69F9">
        <w:rPr>
          <w:rStyle w:val="af3"/>
          <w:rFonts w:cs="Times New Roman"/>
          <w:sz w:val="28"/>
          <w:szCs w:val="28"/>
        </w:rPr>
        <w:t>организует проведение</w:t>
      </w:r>
      <w:r w:rsidRPr="00FD69F9">
        <w:rPr>
          <w:rFonts w:cs="Times New Roman"/>
          <w:szCs w:val="28"/>
        </w:rPr>
        <w:t xml:space="preserve"> совещаний с руководителями подразделений филиала по вопросам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Систематически, не реже одного раза в полугодие, </w:t>
      </w:r>
      <w:r w:rsidRPr="00FD69F9">
        <w:rPr>
          <w:rStyle w:val="af3"/>
          <w:rFonts w:cs="Times New Roman"/>
          <w:sz w:val="28"/>
          <w:szCs w:val="28"/>
        </w:rPr>
        <w:t>организует проведение</w:t>
      </w:r>
      <w:r w:rsidRPr="00FD69F9">
        <w:rPr>
          <w:rFonts w:cs="Times New Roman"/>
          <w:szCs w:val="28"/>
        </w:rPr>
        <w:t xml:space="preserve"> совещаний с членами производственно-технического совета филиала по вопросам эффективности функционирования СВТК и итогам работы за полугодие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предоставление органам государственного управления охраной труда, органам государственного надзора и контроля соблюдения требований охраны труда, информации и документов для осуществления ими своих полномочий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рганизует контроль соответствия требованиям охраны труда производственного оборудования, технологических процессов, материалов, средств индивидуальной защиты, наличия соответствующих сертификатов соответствия требованиям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Проводит работу по идентификации опасностей и оценке рисков в области охраны труда в филиале Общества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Утверждает годовые и месячные планы работы подчинённых подразделений, графики проверок состояния охраны труда, контролирует их выполнение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Организует и контролирует  работу по подготовке  организационно-распорядительных документов филиала Общества по охране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Выполняет другие функции по охране труда, предусмотренные трудовым договором, правилами внутреннего трудового распорядка, другими ОРД предприятия, устными распоряжениями директора филиала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Соблюдает правила и нормы по охране труда на рабочем месте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Участвует в периодическом анализе СУОТ.</w:t>
      </w:r>
    </w:p>
    <w:p w:rsidR="00FD69F9" w:rsidRPr="00FD69F9" w:rsidRDefault="00FD69F9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szCs w:val="28"/>
        </w:rPr>
        <w:lastRenderedPageBreak/>
        <w:t>Соблюдает требования настоящего Стандарта.</w:t>
      </w:r>
    </w:p>
    <w:p w:rsidR="00CD0587" w:rsidRPr="00FD69F9" w:rsidRDefault="00CD0587" w:rsidP="00CD0587">
      <w:pPr>
        <w:tabs>
          <w:tab w:val="left" w:pos="1276"/>
        </w:tabs>
        <w:suppressAutoHyphens/>
        <w:ind w:left="709"/>
        <w:rPr>
          <w:rFonts w:cs="Times New Roman"/>
          <w:b/>
          <w:szCs w:val="28"/>
        </w:rPr>
      </w:pPr>
    </w:p>
    <w:p w:rsidR="00CD0587" w:rsidRPr="00FD69F9" w:rsidRDefault="00CD0587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rFonts w:cs="Times New Roman"/>
          <w:b/>
          <w:szCs w:val="28"/>
        </w:rPr>
      </w:pPr>
      <w:r w:rsidRPr="00FD69F9">
        <w:rPr>
          <w:rFonts w:cs="Times New Roman"/>
          <w:b/>
          <w:szCs w:val="28"/>
        </w:rPr>
        <w:t>Функции начальника отдела экономике и финансам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Обеспечивает устранение выявленных при проверках на рабочих местах нарушений нормативов по охране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Выполняет требования нормативов по охране труда, предписаний органов надзора за охраной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При формировании бюджетных показателей, контролирует правильность отнесения этих затрат</w:t>
      </w:r>
      <w:r w:rsidRPr="00FD69F9">
        <w:rPr>
          <w:rFonts w:cs="Times New Roman"/>
          <w:szCs w:val="28"/>
        </w:rPr>
        <w:t xml:space="preserve"> в пределах лимитов средств на соответствующие статьи охраны труд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Выполняет другие функции по охране труда, предусмотренные трудовым договором, правилами внутреннего трудового распорядка, другими ОРД предприятия, устными распоряжениями директора филиала.</w:t>
      </w:r>
    </w:p>
    <w:p w:rsidR="00CD0587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Проводит работу по идентификации опасностей и оценке рисков в области охраны труда в подчинённом подразделении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Осуществляет руководство и контроль исполнения подчиненным персоналом своих функциональных обязанностей в области охраны труда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Соблюдает правила и нормы по охране труда на рабочем месте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418"/>
          <w:tab w:val="left" w:pos="1701"/>
        </w:tabs>
        <w:ind w:left="0" w:firstLine="709"/>
        <w:contextualSpacing w:val="0"/>
        <w:rPr>
          <w:rStyle w:val="af3"/>
          <w:rFonts w:cs="Times New Roman"/>
          <w:sz w:val="28"/>
          <w:szCs w:val="28"/>
        </w:rPr>
      </w:pPr>
      <w:r w:rsidRPr="00FD69F9">
        <w:rPr>
          <w:rStyle w:val="af3"/>
          <w:rFonts w:cs="Times New Roman"/>
          <w:sz w:val="28"/>
          <w:szCs w:val="28"/>
        </w:rPr>
        <w:t>Участвует в периодическом анализе СУОТ.</w:t>
      </w:r>
    </w:p>
    <w:p w:rsidR="00FD69F9" w:rsidRPr="00144055" w:rsidRDefault="00FD69F9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zCs w:val="28"/>
        </w:rPr>
      </w:pPr>
      <w:r w:rsidRPr="00144055">
        <w:rPr>
          <w:szCs w:val="28"/>
        </w:rPr>
        <w:t>Соблюдает требования настоящего Стандарта.</w:t>
      </w:r>
    </w:p>
    <w:p w:rsidR="00CD0587" w:rsidRDefault="00CD0587" w:rsidP="00CD0587">
      <w:pPr>
        <w:tabs>
          <w:tab w:val="left" w:pos="1134"/>
          <w:tab w:val="num" w:pos="1352"/>
        </w:tabs>
        <w:suppressAutoHyphens/>
        <w:ind w:left="709"/>
        <w:rPr>
          <w:rStyle w:val="af3"/>
          <w:rFonts w:cs="Times New Roman"/>
          <w:sz w:val="28"/>
          <w:szCs w:val="28"/>
        </w:rPr>
      </w:pPr>
    </w:p>
    <w:p w:rsidR="00733BE8" w:rsidRPr="00733BE8" w:rsidRDefault="00733BE8" w:rsidP="00052FE2">
      <w:pPr>
        <w:pStyle w:val="af"/>
        <w:numPr>
          <w:ilvl w:val="1"/>
          <w:numId w:val="52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r w:rsidRPr="00733BE8">
        <w:rPr>
          <w:b/>
          <w:color w:val="000000"/>
          <w:szCs w:val="28"/>
        </w:rPr>
        <w:t>Функции главного бухгалтера – начальника отдела бухгалтерского и налогового учета и отчетности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zCs w:val="28"/>
        </w:rPr>
        <w:t xml:space="preserve">Обеспечивает правильность отнесения этих затрат на соответствующую статью. 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zCs w:val="28"/>
        </w:rPr>
        <w:t>Обеспечивает своевременное осуществление платежей в Фонд социального страхования по обязательному страхованию от несчастных случаев на производстве и профессиональных заболеваний.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zCs w:val="28"/>
        </w:rPr>
        <w:t xml:space="preserve">Организует и контролирует учет расходования средств на осуществление мероприятий по охране труда </w:t>
      </w:r>
      <w:r w:rsidRPr="00733BE8">
        <w:rPr>
          <w:snapToGrid w:val="0"/>
          <w:szCs w:val="28"/>
        </w:rPr>
        <w:t>в соответствие номенклатуре затрат и в</w:t>
      </w:r>
      <w:r w:rsidRPr="00733BE8">
        <w:rPr>
          <w:szCs w:val="28"/>
        </w:rPr>
        <w:t>озмещение вреда в результате несчастных случаев на производстве, профессиональных заболеваний и аварий на производстве.</w:t>
      </w:r>
    </w:p>
    <w:p w:rsidR="00733BE8" w:rsidRP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napToGrid w:val="0"/>
          <w:szCs w:val="28"/>
        </w:rPr>
        <w:t>Соблюдает правила и нормы по охране труда на рабочем месте.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zCs w:val="28"/>
        </w:rPr>
        <w:t>Выполняет требования нормативов по охране труда, предписаний органов надзора за охраной труда.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napToGrid w:val="0"/>
          <w:szCs w:val="28"/>
        </w:rPr>
        <w:t>Обеспечивает</w:t>
      </w:r>
      <w:r w:rsidRPr="00733BE8">
        <w:rPr>
          <w:szCs w:val="28"/>
        </w:rPr>
        <w:t xml:space="preserve"> своевременную подготовку экономических показателей для включения в отчёты и справки по установленным государственным статистическим и отраслевым формам в области охраны труда. 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zCs w:val="28"/>
        </w:rPr>
        <w:t>Участвует в расчетах материального ущерба, нанесенного Обществу, отдельным работникам и их иждивенцам в результате несчастного случая и профзаболеваний.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zCs w:val="28"/>
        </w:rPr>
        <w:lastRenderedPageBreak/>
        <w:t>Проводит работу по идентификации опасностей и оценке рисков в области охраны труда в подчинённом подразделении.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zCs w:val="28"/>
        </w:rPr>
        <w:t>Выполняет другие функции по охране труда, предусмотренные трудовым договором, правилами внутреннего трудового распорядка, положением о структурном подразделении, другими ОРД предприятия, устными распоряжениями вышестоящих руководителей.</w:t>
      </w:r>
    </w:p>
    <w:p w:rsid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napToGrid w:val="0"/>
          <w:szCs w:val="28"/>
        </w:rPr>
        <w:t>Осуществляет</w:t>
      </w:r>
      <w:r w:rsidRPr="00733BE8">
        <w:rPr>
          <w:szCs w:val="28"/>
        </w:rPr>
        <w:t xml:space="preserve"> руководство и контроль исполнения подчиненным персоналом своих функциональных обязанностей в области охраны труда.</w:t>
      </w:r>
    </w:p>
    <w:p w:rsidR="00733BE8" w:rsidRPr="00733BE8" w:rsidRDefault="00733BE8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contextualSpacing w:val="0"/>
        <w:rPr>
          <w:szCs w:val="28"/>
        </w:rPr>
      </w:pPr>
      <w:r w:rsidRPr="00733BE8">
        <w:rPr>
          <w:snapToGrid w:val="0"/>
          <w:szCs w:val="28"/>
        </w:rPr>
        <w:t>Исполняет свои функциональные обязанности в области охраны труда.</w:t>
      </w:r>
    </w:p>
    <w:p w:rsidR="00733BE8" w:rsidRPr="00FD69F9" w:rsidRDefault="00733BE8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Соблюдает требования настоящего Стандарта.</w:t>
      </w:r>
    </w:p>
    <w:p w:rsidR="00733BE8" w:rsidRDefault="00733BE8" w:rsidP="007D6B25">
      <w:pPr>
        <w:tabs>
          <w:tab w:val="left" w:pos="1134"/>
          <w:tab w:val="num" w:pos="1352"/>
          <w:tab w:val="left" w:pos="1418"/>
          <w:tab w:val="left" w:pos="1701"/>
        </w:tabs>
        <w:suppressAutoHyphens/>
        <w:rPr>
          <w:rStyle w:val="af3"/>
          <w:rFonts w:cs="Times New Roman"/>
          <w:sz w:val="28"/>
          <w:szCs w:val="28"/>
        </w:rPr>
      </w:pPr>
    </w:p>
    <w:p w:rsidR="00733BE8" w:rsidRPr="00733BE8" w:rsidRDefault="00733BE8" w:rsidP="00052FE2">
      <w:pPr>
        <w:pStyle w:val="af"/>
        <w:numPr>
          <w:ilvl w:val="1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b/>
          <w:szCs w:val="28"/>
        </w:rPr>
      </w:pPr>
      <w:r w:rsidRPr="00733BE8">
        <w:rPr>
          <w:b/>
          <w:color w:val="000000"/>
          <w:szCs w:val="28"/>
        </w:rPr>
        <w:t xml:space="preserve">Функции заместителя главного инженера – начальника службы производственной безопасности и производственного контроля </w:t>
      </w:r>
    </w:p>
    <w:p w:rsidR="007D6B25" w:rsidRP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D6B25">
        <w:rPr>
          <w:snapToGrid w:val="0"/>
          <w:szCs w:val="28"/>
        </w:rPr>
        <w:t xml:space="preserve">Организует и поддерживает функционирование системы управления охраной труда в </w:t>
      </w:r>
      <w:r w:rsidRPr="007D6B25">
        <w:rPr>
          <w:szCs w:val="28"/>
        </w:rPr>
        <w:t>филиале Обществ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D6B25">
        <w:rPr>
          <w:snapToGrid w:val="0"/>
          <w:szCs w:val="28"/>
        </w:rPr>
        <w:t xml:space="preserve">Контролирует выполнение мероприятия по проведению обучения работников </w:t>
      </w:r>
      <w:r w:rsidRPr="007D6B25">
        <w:rPr>
          <w:szCs w:val="28"/>
        </w:rPr>
        <w:t>филиала Общества</w:t>
      </w:r>
      <w:r w:rsidRPr="007D6B25">
        <w:rPr>
          <w:snapToGrid w:val="0"/>
          <w:szCs w:val="28"/>
        </w:rPr>
        <w:t xml:space="preserve"> в области охра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D6B25">
        <w:rPr>
          <w:snapToGrid w:val="0"/>
          <w:szCs w:val="28"/>
        </w:rPr>
        <w:t xml:space="preserve">Проводит анализ актов-предписаний по охране труда, выданных надзорными органами. Контролирует исполнение мероприятий актов-предписаний в филиалах. Организует исполнение мероприятий актов-предписаний, выданных в исполнительном аппарате </w:t>
      </w:r>
      <w:r w:rsidRPr="007D6B25">
        <w:rPr>
          <w:szCs w:val="28"/>
        </w:rPr>
        <w:t>филиала Общества</w:t>
      </w:r>
      <w:r w:rsidRPr="007D6B25">
        <w:rPr>
          <w:snapToGrid w:val="0"/>
          <w:szCs w:val="28"/>
        </w:rPr>
        <w:t>.</w:t>
      </w:r>
    </w:p>
    <w:p w:rsidR="007D6B25" w:rsidRP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D6B25">
        <w:rPr>
          <w:szCs w:val="28"/>
        </w:rPr>
        <w:t>Организует работу комиссии по расследованию и анализу причин технологических нарушений, пожаров и случаев травматизма. Совместно с производственными службами и руководителями филиалов филиала Общества разрабатывает мероприятия по их предотвращению, осуществляет контроль их исполнения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D6B25">
        <w:rPr>
          <w:szCs w:val="28"/>
        </w:rPr>
        <w:t>Контролирует выполнение</w:t>
      </w:r>
      <w:r w:rsidRPr="007D6B25">
        <w:rPr>
          <w:snapToGrid w:val="0"/>
          <w:szCs w:val="28"/>
        </w:rPr>
        <w:t xml:space="preserve"> мероприятий по предупреждению несчастных случаев на производстве и профессиональных заболеваний, улучшению условий труда работников, контролирует их исполнение и оценивает эффективность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D6B25">
        <w:rPr>
          <w:snapToGrid w:val="0"/>
          <w:szCs w:val="28"/>
        </w:rPr>
        <w:t xml:space="preserve">Контролирует укомплектованность персонала </w:t>
      </w:r>
      <w:r w:rsidRPr="007D6B25">
        <w:rPr>
          <w:szCs w:val="28"/>
        </w:rPr>
        <w:t>филиала Общества</w:t>
      </w:r>
      <w:r w:rsidRPr="007D6B25">
        <w:rPr>
          <w:snapToGrid w:val="0"/>
          <w:szCs w:val="28"/>
        </w:rPr>
        <w:t xml:space="preserve"> средствами защиты, специальной одеждой и специальной обувью, инструментом и приспособлениями.</w:t>
      </w:r>
      <w:r w:rsidRPr="007D6B25">
        <w:rPr>
          <w:szCs w:val="28"/>
        </w:rPr>
        <w:t xml:space="preserve"> Организует внедрение новых эффективных средств защиты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Согласовывает с территориальным органом </w:t>
      </w:r>
      <w:r w:rsidRPr="005B535D">
        <w:rPr>
          <w:szCs w:val="28"/>
        </w:rPr>
        <w:t>Федеральной службы по надзору в сфере защиты прав потребителей и благополучия человека</w:t>
      </w:r>
      <w:r w:rsidRPr="003102AB">
        <w:t xml:space="preserve"> </w:t>
      </w:r>
      <w:r w:rsidRPr="005B535D">
        <w:rPr>
          <w:snapToGrid w:val="0"/>
          <w:szCs w:val="28"/>
        </w:rPr>
        <w:t>перечень контингентов, подлежащих обязательным (при поступлении на работу и периодическим) медицинским осмотрам, заключительные акты медицинского осмотр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Планирует работу по</w:t>
      </w:r>
      <w:r w:rsidRPr="005B535D">
        <w:rPr>
          <w:snapToGrid w:val="0"/>
          <w:szCs w:val="28"/>
        </w:rPr>
        <w:t xml:space="preserve"> спецоценке условий труда в структурных подразделениях </w:t>
      </w:r>
      <w:r w:rsidRPr="005B535D">
        <w:rPr>
          <w:szCs w:val="28"/>
        </w:rPr>
        <w:t>филиала Общества</w:t>
      </w:r>
      <w:r w:rsidRPr="005B535D">
        <w:rPr>
          <w:snapToGrid w:val="0"/>
          <w:szCs w:val="28"/>
        </w:rPr>
        <w:t xml:space="preserve">. 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lastRenderedPageBreak/>
        <w:t xml:space="preserve">Подготавливает и контролирует исполнение организационно-распорядительных документов </w:t>
      </w:r>
      <w:r w:rsidRPr="005B535D">
        <w:rPr>
          <w:szCs w:val="28"/>
        </w:rPr>
        <w:t>филиала Общества</w:t>
      </w:r>
      <w:r w:rsidRPr="005B535D">
        <w:rPr>
          <w:snapToGrid w:val="0"/>
          <w:szCs w:val="28"/>
        </w:rPr>
        <w:t xml:space="preserve"> в области охра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Организует работу в области пропаганды и наглядной агитации безопасных методов работы, соблюдения правил охраны труда. 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Контролирует исполнения предписаний контролирующих органов по вопросам охраны труда, эксплуатации оборудования, промышленной и пожарной безопасности и работы с персоналом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 xml:space="preserve">Осуществляет контроль приобретения и рассмотрения разработанных технологических карт на производство типовых работ. 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Руководит работой по контролю безопасной и безаварийной эксплуатацией оборудования, промышленной, пожарной безопасностью и безопасностью персонала при обслуживании и ремонте оборудования, зданий и сооружений филиалов филиала Обществ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 xml:space="preserve">Участвует в заслушивании </w:t>
      </w:r>
      <w:proofErr w:type="gramStart"/>
      <w:r w:rsidRPr="005B535D">
        <w:rPr>
          <w:szCs w:val="28"/>
        </w:rPr>
        <w:t>отчетов руководителей структурных подразделений филиала Общества</w:t>
      </w:r>
      <w:proofErr w:type="gramEnd"/>
      <w:r w:rsidRPr="005B535D">
        <w:rPr>
          <w:szCs w:val="28"/>
        </w:rPr>
        <w:t xml:space="preserve"> о проводимой работе в области охра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Планирует и обосновывает затраты </w:t>
      </w:r>
      <w:r w:rsidRPr="005B535D">
        <w:rPr>
          <w:szCs w:val="28"/>
        </w:rPr>
        <w:t>филиала Общества</w:t>
      </w:r>
      <w:r w:rsidRPr="005B535D">
        <w:rPr>
          <w:snapToGrid w:val="0"/>
          <w:szCs w:val="28"/>
        </w:rPr>
        <w:t xml:space="preserve"> по статье «Охрана труда». 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существляет контроль расходования средств на проведение мероприятий по охране труда в филиале Обществ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Контролирует исполнение в подразделениях филиала Общества организационно-распорядительных документов по вопросам охраны труда, эксплуатации оборудования, промышленной и пожарной безопасности и работы с персоналом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 xml:space="preserve">Контролирует наличие списков особо опасных мест на рабочих местах персонала, ознакомление с ними работников под роспись. 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тстраняет от производства работ лиц и бригады, показавшие неудовлетворительные знания в части охраны труда или нарушающие нормативы по безопасности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существляет контроль наличия должностных и производственных инструкций, инструкций по охране труда, исполнительных схем, чертежей оборудования на рабочих местах, своевременность их пересмотр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рганизует и обеспечивает контроль проведения работы с персоналом в структурных подразделениях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Участвует в процессе функционирования в </w:t>
      </w:r>
      <w:r w:rsidRPr="005B535D">
        <w:rPr>
          <w:szCs w:val="28"/>
        </w:rPr>
        <w:t>филиале Общества</w:t>
      </w:r>
      <w:r w:rsidRPr="005B535D">
        <w:rPr>
          <w:snapToGrid w:val="0"/>
          <w:szCs w:val="28"/>
        </w:rPr>
        <w:t xml:space="preserve"> интегрированной системы менеджмента в области профессиональной безопасности и здоровья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>Участвует в организации и проведении совещаний, конференций, семинаров и других мероприятий по вопросам охра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 xml:space="preserve">Анализирует и оценивает качество функционирования СУОТ на основе информации, поступающей от подразделений филиала Общества, </w:t>
      </w:r>
      <w:r w:rsidRPr="005B535D">
        <w:rPr>
          <w:szCs w:val="28"/>
        </w:rPr>
        <w:lastRenderedPageBreak/>
        <w:t>подразделений исполнительного аппарата, предлагает решения по корректировке СУОТ руководству филиала Общества</w:t>
      </w:r>
      <w:r w:rsidRPr="005B535D">
        <w:rPr>
          <w:snapToGrid w:val="0"/>
          <w:szCs w:val="28"/>
        </w:rPr>
        <w:t>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рганизует и участвует в целевых проверках состояния охраны труда в подразделениях филиала Общества в соответствие утвержденным планам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Подготавливает документацию по охране труда к проводимым в </w:t>
      </w:r>
      <w:r w:rsidRPr="005B535D">
        <w:rPr>
          <w:szCs w:val="28"/>
        </w:rPr>
        <w:t>филиале Общества</w:t>
      </w:r>
      <w:r w:rsidRPr="005B535D">
        <w:rPr>
          <w:snapToGrid w:val="0"/>
          <w:szCs w:val="28"/>
        </w:rPr>
        <w:t xml:space="preserve"> соревнованиям и смотрам профессионального мастерства. Участвует в соревнованиях и смотрах профессионального мастерств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>Обеспечивает доведение до работников информации о нормативных правовых актах по охране труд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Ведет регистрацию и учет случаев производственного травматизма и профзаболеваний; подготавливает предложения по их предупреждению; осуществляет контроль   реализации этих предложений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Готовит отчеты по установленным в отрасли формам и справки по производственному травматизму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Контролирует </w:t>
      </w:r>
      <w:r w:rsidRPr="005B535D">
        <w:rPr>
          <w:szCs w:val="28"/>
        </w:rPr>
        <w:t>разработку и использование технологических карт и проектов производства особо опасных и сложных видов работ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Информирует производственные службы о новых разработках средств защиты, приборах контроля вредных и опасных факторов, приспособлениях по безопасности; готовит рекомендации по их применению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Контролирует разработку, своевременный пересмотр и обеспечение персонала филиала Общества</w:t>
      </w:r>
      <w:r w:rsidRPr="005B535D">
        <w:rPr>
          <w:snapToGrid w:val="0"/>
          <w:szCs w:val="28"/>
        </w:rPr>
        <w:t xml:space="preserve"> </w:t>
      </w:r>
      <w:r w:rsidRPr="005B535D">
        <w:rPr>
          <w:szCs w:val="28"/>
        </w:rPr>
        <w:t>инструкциями по охране труд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Анализирует причины и обстоятельства происшедших несчастных случаев; принимает участие в разработке и реализации профилактических мероприятий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Подготавливает предложения руководству филиала по запрету работы оборудования, эксплуатации зданий и сооружений при их аварийном состоянии или нарушениях правил их эксплуатации, грозящих опасностью для здоровья и жизни людей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>Соблюдает правила и нормы по охране труда на рабочем месте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Выполняет требования нормативов по охране труда, предписаний органов надзора за охраной труд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устранение выявленных при проверках на рабочих местах нарушений нормативов по охране труд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тстраняет от управления оборудованием или руководства работами лиц, нарушивших нормативы по охране труда, если в результате этих нарушений создается угроза безопасности людей, целостности оборудования, состоянию окружающей среды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 xml:space="preserve">Вносит предложения руководству филиала Общества по привлечению к ответственности лиц, систематически или грубо нарушающих </w:t>
      </w:r>
      <w:r w:rsidRPr="005B535D">
        <w:rPr>
          <w:szCs w:val="28"/>
        </w:rPr>
        <w:lastRenderedPageBreak/>
        <w:t>требования нормативов по охране труда или не выполняющих свои функциональные обязанности в области охра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Информирует подразделения </w:t>
      </w:r>
      <w:r w:rsidRPr="005B535D">
        <w:rPr>
          <w:szCs w:val="28"/>
        </w:rPr>
        <w:t>филиала Общества</w:t>
      </w:r>
      <w:r w:rsidRPr="005B535D">
        <w:rPr>
          <w:snapToGrid w:val="0"/>
          <w:szCs w:val="28"/>
        </w:rPr>
        <w:t xml:space="preserve"> о состоянии травматизма в отрасли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 xml:space="preserve">Ведет регистрацию и учет </w:t>
      </w:r>
      <w:r w:rsidRPr="005B535D">
        <w:rPr>
          <w:snapToGrid w:val="0"/>
          <w:szCs w:val="28"/>
        </w:rPr>
        <w:t>несчастных случаев, происшедших с посторонними лицами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Участвует в комиссии по расследованию несчастных случаев на производстве, происшедших в подразделениях </w:t>
      </w:r>
      <w:r w:rsidRPr="005B535D">
        <w:rPr>
          <w:szCs w:val="28"/>
        </w:rPr>
        <w:t>филиала Общества</w:t>
      </w:r>
      <w:r w:rsidRPr="005B535D">
        <w:rPr>
          <w:snapToGrid w:val="0"/>
          <w:szCs w:val="28"/>
        </w:rPr>
        <w:t>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Участвует в работе центральной комиссии </w:t>
      </w:r>
      <w:r w:rsidRPr="005B535D">
        <w:rPr>
          <w:szCs w:val="28"/>
        </w:rPr>
        <w:t>филиала Общества</w:t>
      </w:r>
      <w:r w:rsidRPr="005B535D">
        <w:rPr>
          <w:snapToGrid w:val="0"/>
          <w:szCs w:val="28"/>
        </w:rPr>
        <w:t xml:space="preserve"> по проверке знаний норм охра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>Участвует в проведении Дней охраны труда и проверках рабочих мест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рганизует обследование подразделений филиала Общества с целью выявления и устранения отступлений от требований нормативных документов по охране труда, работе с персоналом, пожарной и промышленной безопасности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>Рассматривает и согласовывает проектную документацию  в части соответствия требованиям безопасности и гигие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Контролирует работу по входному контролю поступающих защитных средств. 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Проводит работу по идентификации опасностей и оценке рисков в области охраны труда в подчинённом подразделении; координирует проведение этой работы в филиале Обществ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 xml:space="preserve">Вносит предложения о поощрении работников подразделений за соблюдение дисциплины и безопасных методов труда, рассматривает представленные предложения о поощрении и готовит заключения руководству </w:t>
      </w:r>
      <w:r w:rsidRPr="005B535D">
        <w:rPr>
          <w:szCs w:val="28"/>
        </w:rPr>
        <w:t>филиала Общества</w:t>
      </w:r>
      <w:r w:rsidRPr="005B535D">
        <w:rPr>
          <w:snapToGrid w:val="0"/>
          <w:szCs w:val="28"/>
        </w:rPr>
        <w:t>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>Контролирует функционирование системы психофизиологического обеспечения надежности и безопасности профессиональной деятельности и сохранения здоровья персонал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включение в объем периодического медицинского осмотра водителей расширенные независимые обследования для выявления и предотвращения рисков смертельного исхода вследствие общего заболевания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проведение психологического и психофизиологического обследования персонала при приеме и переводе на вакантную должность</w:t>
      </w:r>
      <w:r w:rsidR="005B535D">
        <w:rPr>
          <w:szCs w:val="28"/>
        </w:rPr>
        <w:t>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проведение плановых психологических и психофизиологических обследований персонала, направленных на определение уровня функциональных возможностей организма и изучение личностных особенностей персонала, влияющих на надежность профессиональной деятельности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lastRenderedPageBreak/>
        <w:t>Обеспечивает проведение повторного психофизиологического обследования персонала, отнесенного по результатам планового психофизиологического обследования к группе лиц со сниженными функциональными возможностями («группе риска»)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проведение психологического и психофизиологического обследования работников грубо нарушивших требования безопасности при выполнении работ, а также виновных в технологических нарушениях с выдачей заключения руководителю филиала Общества</w:t>
      </w:r>
      <w:r w:rsidRPr="005B535D">
        <w:rPr>
          <w:snapToGrid w:val="0"/>
          <w:szCs w:val="28"/>
        </w:rPr>
        <w:t>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 xml:space="preserve">Обеспечивает осуществление психофизиологического мониторинга за состоянием персонала «группы риска» в части выполнения ими полученных рекомендаций по сохранению и восстановлению уровня психофизиологических возможностей организма. 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проведение выборочного предсменного и предрейсового контроля уровня психофизиологической готовности оперативного персонала и водителей к выполнению опасных и ответственных работ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проведение психологического и психофизиологического обследования кандидатов на зачисление в кадровый резерв с целью диагностики соответствия психофизиологического статуса кандидата требованиям должности</w:t>
      </w:r>
      <w:r w:rsidRPr="005B535D">
        <w:rPr>
          <w:snapToGrid w:val="0"/>
          <w:szCs w:val="28"/>
        </w:rPr>
        <w:t>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проведение психопрофилактических и реабилитационных мероприятий, направленных на коррекцию функционального состояния и поддержание работоспособности персонала «группы риска»</w:t>
      </w:r>
      <w:r w:rsidRPr="005B535D">
        <w:rPr>
          <w:snapToGrid w:val="0"/>
          <w:szCs w:val="28"/>
        </w:rPr>
        <w:t>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беспечивает подготовку рекомендаций и предложений по результатам проведенных обследований персонала</w:t>
      </w:r>
      <w:r w:rsidRPr="005B535D">
        <w:rPr>
          <w:bCs/>
          <w:szCs w:val="28"/>
        </w:rPr>
        <w:t>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Организует ведение и сохранение базы данных психологических и психофизиологических обследований персонал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Выполняет другие функции по охране труда, предусмотренные трудовым договором, правилами внутреннего трудового распорядка, положением о структурном подразделении, другими ОРД предприятия, устными распоряжениями вышестоящих руководителей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При  возникновении несчастных случаев организует оказание пострадавшему первой медицинской помощи и сообщает о происшедшем своему непосредственному или вышестоящему руководителю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Немедленно извещает своего непосредственного или вышестоящего руководителя о любой ситуации, угрожающей жизни и здоровью людей, о каждом несчастном случае или об ухудшении состояния своего здоровья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t>Контролирует выполнение подчинёнными работниками функциональных обязанностей</w:t>
      </w:r>
      <w:r w:rsidRPr="005B535D">
        <w:rPr>
          <w:szCs w:val="28"/>
        </w:rPr>
        <w:t xml:space="preserve"> в области охраны труда.</w:t>
      </w:r>
    </w:p>
    <w:p w:rsidR="007D6B25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napToGrid w:val="0"/>
          <w:szCs w:val="28"/>
        </w:rPr>
        <w:lastRenderedPageBreak/>
        <w:t>Исполняет  свои функциональные обязанности в области охраны труда.</w:t>
      </w:r>
    </w:p>
    <w:p w:rsidR="007D6B25" w:rsidRPr="005B535D" w:rsidRDefault="007D6B25" w:rsidP="00052FE2">
      <w:pPr>
        <w:pStyle w:val="af"/>
        <w:numPr>
          <w:ilvl w:val="2"/>
          <w:numId w:val="52"/>
        </w:numPr>
        <w:tabs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5B535D">
        <w:rPr>
          <w:szCs w:val="28"/>
        </w:rPr>
        <w:t>Соблюдает требования настоящего Стандарта.</w:t>
      </w:r>
    </w:p>
    <w:p w:rsidR="00733BE8" w:rsidRDefault="00733BE8" w:rsidP="00CD0587">
      <w:pPr>
        <w:tabs>
          <w:tab w:val="left" w:pos="1134"/>
          <w:tab w:val="num" w:pos="1352"/>
        </w:tabs>
        <w:suppressAutoHyphens/>
        <w:ind w:left="709"/>
        <w:rPr>
          <w:rStyle w:val="af3"/>
          <w:rFonts w:cs="Times New Roman"/>
          <w:sz w:val="28"/>
          <w:szCs w:val="28"/>
        </w:rPr>
      </w:pPr>
    </w:p>
    <w:p w:rsidR="00031BA7" w:rsidRDefault="00031BA7" w:rsidP="00052FE2">
      <w:pPr>
        <w:pStyle w:val="af"/>
        <w:numPr>
          <w:ilvl w:val="1"/>
          <w:numId w:val="52"/>
        </w:numPr>
        <w:tabs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r w:rsidRPr="00031BA7">
        <w:rPr>
          <w:b/>
          <w:szCs w:val="28"/>
        </w:rPr>
        <w:t>Функции начальника РЭС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Организует работу по обеспечению подчиненного персонала средствами защиты, спецодеждой, обувью, приспособлениями, инструментом, материалами, приборами, моющими и чистящими средствами и т.п., необходимыми для безопасного производства работ. Обеспечивает их надлежащее хранение, выдачу, учет и контроль правильности хранения, перевозки, использования, списания.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Обеспечивает соблюдение режима труда и отдыха работниками в соответствии трудовому законодательству Российской Федерации.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 xml:space="preserve">Организует и обеспечивает обучение безопасным методам и приёмам выполнения работ, стажировку на рабочих местах работников и проверку знаний требований охраны труда. 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Не допускает к работе лиц, не прошедших в установленном порядке обучение, инструктаж, стажировку и проверку знаний требований охраны труда. Возглавляет комиссию по проверке знаний рабочих подразделения.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Обеспечивает порядок и безопасные условия труда при эксплуатации оборудования, зданий и сооружений.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Обеспечивает работников нормативно-технической и проектной документацией с проработкой вопросов безопасности при ведении работ.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Периодически (при проведении проверок) знакомится с записями в оперативном журнале, а также в журнале дефектов оборудования, визирует их, обеспечивает и контролирует устранение недостатков.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Осуществляет контроль состояния охраны труда; участвует в проверках состояния охраны труда на рабочих местах. Принимает меры по устранению выявленных недостатков.</w:t>
      </w:r>
    </w:p>
    <w:p w:rsidR="00031BA7" w:rsidRDefault="00031BA7" w:rsidP="00052FE2">
      <w:pPr>
        <w:pStyle w:val="af"/>
        <w:numPr>
          <w:ilvl w:val="2"/>
          <w:numId w:val="52"/>
        </w:numPr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Поддерживает оборудование в состоянии, обеспечивающем его безопасную эксплуатацию и обслуживание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proofErr w:type="gramStart"/>
      <w:r w:rsidRPr="00031BA7">
        <w:rPr>
          <w:snapToGrid w:val="0"/>
          <w:szCs w:val="28"/>
        </w:rPr>
        <w:t>Организует в подразделении работу по обследованию оборудования, выявлению нарушений и составления списка особо опасных мест и потенциально-опасных мест (отступления от проектно-конструкторской документации, ПУЭ, негабариты токоведущих частей, отсутствие ограждений токоведущих частей и др.); дефекты оборудования, влияющие на безопасную эксплуатацию (непригодные к подъему опоры, РУ с неисправными и отсутствующими оперативными блокировками и др.);</w:t>
      </w:r>
      <w:proofErr w:type="gramEnd"/>
      <w:r w:rsidRPr="00031BA7">
        <w:rPr>
          <w:snapToGrid w:val="0"/>
          <w:szCs w:val="28"/>
        </w:rPr>
        <w:t xml:space="preserve"> </w:t>
      </w:r>
      <w:proofErr w:type="gramStart"/>
      <w:r w:rsidRPr="00031BA7">
        <w:rPr>
          <w:snapToGrid w:val="0"/>
          <w:szCs w:val="28"/>
        </w:rPr>
        <w:t>ВЛ</w:t>
      </w:r>
      <w:proofErr w:type="gramEnd"/>
      <w:r w:rsidRPr="00031BA7">
        <w:rPr>
          <w:snapToGrid w:val="0"/>
          <w:szCs w:val="28"/>
        </w:rPr>
        <w:t xml:space="preserve"> под наведенным напряжением; пересечения и сближения ВЛ; ВЛ параллельного следования; наличие шунтирующих перемычек коммутационных аппаратов и т.д.)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lastRenderedPageBreak/>
        <w:t xml:space="preserve">Принимает участие в работе комиссии по обследованию оборудования на соответствие нормативным требованиям.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031BA7">
        <w:rPr>
          <w:snapToGrid w:val="0"/>
          <w:szCs w:val="28"/>
        </w:rPr>
        <w:t>Обеспечивает списками особо опасных мест подчиненный оперативный, оперативно-ремонтный, ремонтный персонал в соответствие с зоной обслуживания. Осуществляет контроль их изучения, применения в работе, оперативного внесения изменен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Организует разработку мероприятий по устранению отступлений от проектно-конструкторской документации, ПУЭ (негабариты токоведущих частей, отсутствие ограждений токоведущих частей и др.), дефектов оборудования, влияющих на безопасную эксплуатацию. Утверждает мероприятия, включает их в соответствующие производственные программы. Контролирует своевременное выполнение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Организует и обеспечивает проведение Дней охраны труда в подразделении, возглавляет комиссию подразделения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Обеспечивает соблюдение подчиненными работниками требований нормативов по охране труда в процессе выполнения работ при работе лично в составе бригады в качестве одного из ответственных лиц за безопасное производство работ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Принимает меры по оказанию первой помощи пострадавшим при несчастных случаях, организует и обеспечивает доставку пострадавших в медицинское учреждение. Принимает меры по сохранению обстановки и обстоятельств (при отсутствии опасности для людей, сохранности оборудования), приведших к несчастному случаю, до приезда комиссии. Сообщает о произошедшем несчастном случае должностным лицам в соответствии с утвержденным регламентом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 xml:space="preserve">Обеспечивает рабочие места подразделения оперативными и другими журналами, инструкциями, технологическими картами, схемами и другой документацией, плакатами, предупредительными надписями, знаками и стендами по охране труда.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Организует работу кабинета (уголка) охраны труд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 xml:space="preserve">Осуществляет контроль соблюдения работающими бригадами трудовой и производственной дисциплины, чёткого выполнения инструкций, технологических карт, ППР и требований охраны труда при обслуживании оборудования, ведения технологического процесса и производства различных видов работ.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Незамедлительно пресекает все случаи нарушения трудовой дисциплины, требований правил, инструкций и технологического процесса. Требует от подчиненного административно-технического персонала исполнения аналогичных функц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Обеспечивает поддержание в постоянном работоспособном состоянии систем и устройств извещения, сигнализации, защит от аварий, взрывов, пожаров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lastRenderedPageBreak/>
        <w:t>Обеспечивает включение в ведомости дефектов и выполнение в процессе ремонта мероприятий, направленных на создание нормальных условий труда работающих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Принимает меры по созданию нормальных условий труда по результатам специальной оценки условий труда (аттестации рабочих мест по условиям труда) в производственных помещениях и на рабочих местах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Контролирует при проверках рабочих мест, проведении Дней охраны труда правильную выдачу нарядов-допусков, распоряжений на производство работ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Обеспечивает выполнение в установленные сроки предписаний, предложений и мероприятий по улучшению условий и обеспечению безопасности труда, предусмотренных актами, планами, приказами, или записанных в актах проверки состояния охраны труд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Подготавливает предложения в план мероприятий по улучшению условий и охраны труда, предупреждению производственного травматизм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Проводит ежемесячные совещания с инженерно-техническими работниками, общественными инспекторами по охране труда, на которых рассматривает выполнение запланированных мероприятий по охране труда, разбирает имевшие место случаи нарушения правил безопасности и их последствия, меры по повышению дисциплины, улучшению условий и обеспечению безопасности труда. Результаты совещания оформляются протоколом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Проводит ежемесячные общее собрание работников подразделения, на котором обсуждается состояние охраны труда и соблюдение работниками инструкций и правил безопасности при выполнении работ. Дает оценку работникам подразделения в части выполнения нормативных требований охраны труда. Решения собраний оформляет протоколом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Представляет директору филиала материалы для принятия дисциплинарных мер воздействия к нарушителям инструкций и правил безопасности (охраны труда) при выполнении работ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 xml:space="preserve">Представляет директору филиала материалы на поощрение работников за активное содействие в соблюдении правил безопасности и добросовестное выполнение правил и норм охраны труда, правил внутреннего трудового распорядка, производственных заданий работниками подразделения. 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Предоставляет органам государственного управления охраной труда, органам государственного надзора и контроля соблюдени</w:t>
      </w:r>
      <w:r w:rsidR="00B67317">
        <w:rPr>
          <w:snapToGrid w:val="0"/>
          <w:szCs w:val="28"/>
        </w:rPr>
        <w:t>я</w:t>
      </w:r>
      <w:r w:rsidRPr="00B67317">
        <w:rPr>
          <w:snapToGrid w:val="0"/>
          <w:szCs w:val="28"/>
        </w:rPr>
        <w:t xml:space="preserve"> требований охраны труда информацию и документы, необходимые для осуществления ими своих полномоч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lastRenderedPageBreak/>
        <w:t>Принимает меры по предотвращению аварийных ситуаций, сохранению жизни и здоровья работников при возникновении таких ситуаций, в том числе по оказанию пострадавшим первой помощи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B67317">
        <w:rPr>
          <w:snapToGrid w:val="0"/>
          <w:szCs w:val="28"/>
        </w:rPr>
        <w:t>Не допускает работников к выполнению ими трудовых обязанностей без прохождения обязательных медицинских осмотров, а также в случае медицинских противопоказан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Принимает меры по своевременному снабжению материалами и оборудованием планируемых мероприятий по охране труд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Обеспечивает обучение персонала рабочих специальностей порядку оказания первой доврачебной и реанимационной помощи с практической отработкой навыков на манекене-тренажере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Возглавляет комиссию по проверке знаний подчиненного персонал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Проводит первичный инструктаж на рабочем месте вновь принятым и переведенным на другую должность работникам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bookmarkStart w:id="19" w:name="_Toc185058554"/>
      <w:r w:rsidRPr="001623E3">
        <w:rPr>
          <w:snapToGrid w:val="0"/>
          <w:szCs w:val="28"/>
        </w:rPr>
        <w:t>Обеспечивает персонал рабочих специальностей инструкциями по охране труда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Контролирует выполнение подчинёнными работниками функциональных обязанностей</w:t>
      </w:r>
      <w:r w:rsidRPr="001623E3">
        <w:rPr>
          <w:szCs w:val="28"/>
        </w:rPr>
        <w:t xml:space="preserve"> в области охраны труда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zCs w:val="28"/>
        </w:rPr>
        <w:t>Выполняет другие функции по охране труда, предусмотренные трудовым договором, правилами внутреннего трудового распорядка, положением о структурном подразделении, другими ОРД предприятия, устными распоряжениями вышестоящих руководителей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zCs w:val="28"/>
        </w:rPr>
        <w:t>При  возникновении несчастных случаев организует оказание пострадавшему первой медицинской помощи и сообщает о происшедшем своему непосредственному или вышестоящему руководителю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zCs w:val="28"/>
        </w:rPr>
        <w:t>Немедленно извещает своего непосредственного или вышестоящего руководителя о любой ситуации, угрожающей жизни и здоровью людей, о каждом несчастном случае или об ухудшении состояния своего здоровья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Исполняет  свои функциональные обязанности в области охраны труда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zCs w:val="28"/>
        </w:rPr>
        <w:t>Соблюдает требования настоящего Стандарта.</w:t>
      </w:r>
    </w:p>
    <w:p w:rsidR="00031BA7" w:rsidRPr="003102AB" w:rsidRDefault="00031BA7" w:rsidP="005F46D0"/>
    <w:p w:rsidR="00031BA7" w:rsidRDefault="00031BA7" w:rsidP="00052FE2">
      <w:pPr>
        <w:pStyle w:val="af"/>
        <w:numPr>
          <w:ilvl w:val="1"/>
          <w:numId w:val="52"/>
        </w:numPr>
        <w:tabs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bookmarkStart w:id="20" w:name="а_top"/>
      <w:bookmarkEnd w:id="20"/>
      <w:r w:rsidRPr="001623E3">
        <w:rPr>
          <w:b/>
          <w:szCs w:val="28"/>
        </w:rPr>
        <w:t>Функции главного инженера РЭС</w:t>
      </w:r>
      <w:bookmarkEnd w:id="19"/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Обеспечивает внедрение новых безопасных технологий производства, позволяющих создать более безопасные и здоровые условия труда </w:t>
      </w:r>
      <w:proofErr w:type="gramStart"/>
      <w:r w:rsidRPr="001623E3">
        <w:rPr>
          <w:snapToGrid w:val="0"/>
          <w:szCs w:val="28"/>
        </w:rPr>
        <w:t>для</w:t>
      </w:r>
      <w:proofErr w:type="gramEnd"/>
      <w:r w:rsidRPr="001623E3">
        <w:rPr>
          <w:snapToGrid w:val="0"/>
          <w:szCs w:val="28"/>
        </w:rPr>
        <w:t xml:space="preserve"> работающих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Организует разработку и внесение изменений в технологические </w:t>
      </w:r>
      <w:proofErr w:type="gramStart"/>
      <w:r w:rsidRPr="001623E3">
        <w:rPr>
          <w:snapToGrid w:val="0"/>
          <w:szCs w:val="28"/>
        </w:rPr>
        <w:t>схемы</w:t>
      </w:r>
      <w:proofErr w:type="gramEnd"/>
      <w:r w:rsidRPr="001623E3">
        <w:rPr>
          <w:snapToGrid w:val="0"/>
          <w:szCs w:val="28"/>
        </w:rPr>
        <w:t xml:space="preserve"> и технологию производства работ с целью обеспечения безопасности и здоровых условий труда. Согласовывает при необходимости эти изменения с соответствующими организациями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lastRenderedPageBreak/>
        <w:t xml:space="preserve">Следит за соответствием проектных решений, технической политике </w:t>
      </w:r>
      <w:r w:rsidR="001623E3">
        <w:rPr>
          <w:snapToGrid w:val="0"/>
          <w:szCs w:val="28"/>
        </w:rPr>
        <w:t>Общества</w:t>
      </w:r>
      <w:r w:rsidRPr="001623E3">
        <w:rPr>
          <w:snapToGrid w:val="0"/>
          <w:szCs w:val="28"/>
        </w:rPr>
        <w:t xml:space="preserve"> вновь монтируемого и реконструируемого технологического оборудования и механизмов, обеспечивает их безопасный пуск и остановку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Согласовывает порядок работы подрядных и строительно-монтажных организаций на территории РЭС с учетом обеспечения безопасности ведения работ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Ведёт контроль состояния условий труда на рабочих местах, в т.ч. в выходные и праздничные дни, а также правильность применения работниками средств индивидуальной защиты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Разрабатывает проекты производства работ на работы, которые по условиям выполнения не подпадают под существующие технологические </w:t>
      </w:r>
      <w:proofErr w:type="gramStart"/>
      <w:r w:rsidRPr="001623E3">
        <w:rPr>
          <w:snapToGrid w:val="0"/>
          <w:szCs w:val="28"/>
        </w:rPr>
        <w:t>карты</w:t>
      </w:r>
      <w:proofErr w:type="gramEnd"/>
      <w:r w:rsidRPr="001623E3">
        <w:rPr>
          <w:snapToGrid w:val="0"/>
          <w:szCs w:val="28"/>
        </w:rPr>
        <w:t xml:space="preserve"> и представляет их на утверждение главному инженеру филиала Обществ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Контролирует безопасное производство работ подчиненным персоналом, принимает меры по обеспечению бригад необходимыми средствами защиты, инструментом, приспособлениями, приборами связи и пр. для выполнения конкретной работы, контролирует укомплектованность бригад перед выездом на место производства работ (лично или по сообщению мастеров сетевых участков)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Обеспечивает соблюдение подчиненными работниками требований нормативов по охране труда в процессе выполнения работ при работе лично в составе бригады в качестве одного из ответственных лиц за безопасное производство работ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Проводит контроль укомплектованности бригады средствами защиты перед выездом на место производства работ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Осуществляет контроль строящихся и реконструируемых  объектов  в части своевременного выполнения работ по охране труда, соответствия применяемого оборудования и материалов требованиям безопасности, технической политики </w:t>
      </w:r>
      <w:r w:rsidR="001623E3">
        <w:rPr>
          <w:snapToGrid w:val="0"/>
          <w:szCs w:val="28"/>
        </w:rPr>
        <w:t>Общества</w:t>
      </w:r>
      <w:r w:rsidRPr="001623E3">
        <w:rPr>
          <w:snapToGrid w:val="0"/>
          <w:szCs w:val="28"/>
        </w:rPr>
        <w:t>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Следит за выполнением проектными и строительными организациями договорных обязательств, в необходимых случаях предъявляет санкции, предусмотренные договорами. Не допускает применения материалов, не отвечающих стандартам, техническим условиям, технической политики </w:t>
      </w:r>
      <w:r w:rsidR="001623E3">
        <w:rPr>
          <w:snapToGrid w:val="0"/>
          <w:szCs w:val="28"/>
        </w:rPr>
        <w:t>Общества</w:t>
      </w:r>
      <w:r w:rsidRPr="001623E3">
        <w:rPr>
          <w:snapToGrid w:val="0"/>
          <w:szCs w:val="28"/>
        </w:rPr>
        <w:t>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Участвует в приемке в эксплуатацию новых или реконструируемых объектов в полном соответствии с действующими нормами и правилами, и не допускает приемки их в эксплуатацию с отступлением от проекта, недоделками, ухудшающими безопасность и санитарно-гигиенические условия труд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Контролирует работу по обследованию оборудования, выявлению нарушений и составления списка особо опасных мест и потенциально-опасных мест (отступления от проектно-конструкторской </w:t>
      </w:r>
      <w:r w:rsidRPr="001623E3">
        <w:rPr>
          <w:snapToGrid w:val="0"/>
          <w:szCs w:val="28"/>
        </w:rPr>
        <w:lastRenderedPageBreak/>
        <w:t xml:space="preserve">документации, ПУЭ (негабариты токоведущих частей, отсутствие ограждений токоведущих частей и др.); дефекты оборудования, влияющие на безопасную эксплуатацию (непригодные к подъему опоры, РУ с неисправными и отсутствующими оперативными блокировками и др.); </w:t>
      </w:r>
      <w:proofErr w:type="gramStart"/>
      <w:r w:rsidRPr="001623E3">
        <w:rPr>
          <w:snapToGrid w:val="0"/>
          <w:szCs w:val="28"/>
        </w:rPr>
        <w:t>ВЛ</w:t>
      </w:r>
      <w:proofErr w:type="gramEnd"/>
      <w:r w:rsidRPr="001623E3">
        <w:rPr>
          <w:snapToGrid w:val="0"/>
          <w:szCs w:val="28"/>
        </w:rPr>
        <w:t xml:space="preserve"> под наведенным напряжением; пересечения и сближения </w:t>
      </w:r>
      <w:proofErr w:type="gramStart"/>
      <w:r w:rsidRPr="001623E3">
        <w:rPr>
          <w:snapToGrid w:val="0"/>
          <w:szCs w:val="28"/>
        </w:rPr>
        <w:t>ВЛ</w:t>
      </w:r>
      <w:proofErr w:type="gramEnd"/>
      <w:r w:rsidRPr="001623E3">
        <w:rPr>
          <w:snapToGrid w:val="0"/>
          <w:szCs w:val="28"/>
        </w:rPr>
        <w:t xml:space="preserve">; ВЛ параллельного следования; наличие шунтирующих перемычек коммутационных аппаратов и т.д.).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Принимает участие в обследовании оборудования. Контролирует наличие списков особо опасных мест у оперативного, оперативно-ремонтного, ремонтного персонала в соответствие с зоной обслуживания. Осуществляет контроль изучения, применения в работе, оперативного внесения изменен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Руководит разработкой мероприятий по устранению отступления от проектно-конструкторской документации, ПУЭ (негабариты токоведущих частей, отсутствие ограждений токоведущих частей и др.), дефектов оборудования, влияющие на безопасную эксплуатацию. Контролирует включение в соответствующие производственные программы. Контролирует своевременное выполнение намеченных мероприят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Участвует в проведении Дней охраны труд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Участвует в работе комиссии по проверке знаний правил, норм и инструкций по охране труда специалистов и рабочих подразделен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Контролирует работу по обеспечению подчиненного персонала средствами защиты спецодеждой, обувью, приспособлениями, инструментом, материалами, приборами, моющими и чистящими средствами и т.п., необходимыми для безопасного производства работ. Контролирует правильность хранения, перевозки, использования средств защиты и пр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Проводит анализ качества используемых средств защиты, инструментов, приспособлений и пр. в процессе их эксплуатации и передает в службу охраны труда для обобщения и подготовки рекламаций поставщикам, предприятиям-изготовителям некачественных и несоответствующих требованиям безопасности издел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Разрабатывает и представляет на согласование подразделению охраны труда и профсоюзному комитету, утверждение директору филиала инструкции по охране труда, обеспечивает ими рабочих и специалистов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Участвует в расследовании пожаров и несчастных случаев, принимает меры по их предотвращению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Контролирует соблюдение персоналом требований охраны труда, пожарной безопасности, промышленной безопасности.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Контролирует состояние санитарно-бытовых условий на рабочих местах РЭС, при их не соответствии с нормами предлагает начальнику РЭС мероприятия по улучшению условий труда, а также контролирует исполнение мероприятий.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lastRenderedPageBreak/>
        <w:t>Контролирует соблюдение режима труда и отдыха работниками в соответствие трудовому законодательству Российской Федерации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Организует проведение работы с подчинённым персоналом по его подготовке и поддержанию квалификации (инструктажи, целевое обучение и пр.) в соответствии с действующими нормативными документами в области охраны труда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Контролирует выполнение предписаний должностных лиц органов государственного и ведомственного надзора и контроля соблюдени</w:t>
      </w:r>
      <w:r w:rsidR="001623E3" w:rsidRPr="001623E3">
        <w:rPr>
          <w:snapToGrid w:val="0"/>
          <w:szCs w:val="28"/>
        </w:rPr>
        <w:t>я</w:t>
      </w:r>
      <w:r w:rsidRPr="001623E3">
        <w:rPr>
          <w:snapToGrid w:val="0"/>
          <w:szCs w:val="28"/>
        </w:rPr>
        <w:t xml:space="preserve"> требований охраны труда и рассматривает представления органов общественного контроля в установленные законодательством сроки. 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Вносит предложения начальнику РЭС о применении дисциплинарных взысканий к работникам, нарушающим правила охраны труда, а также предложения о поощрении работников за активное содействие в соблюдении правил безопасности и добросовестное выполнение правил и норм охраны труда, правил внутреннего трудового распорядка, производственных задани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 xml:space="preserve">Разрабатывает мероприятия по безопасному выполнению работ и своевременно вносит их в технологические карты на производство типовых работ, в т.ч. с применением грузоподъемных машин и механизмов. 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zCs w:val="28"/>
        </w:rPr>
        <w:t>Проводит работу по идентификации опасностей и оценке рисков в области охраны труда в подчинённом подразделении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Контролирует выполнение подчинёнными работниками функциональных обязанностей</w:t>
      </w:r>
      <w:r w:rsidRPr="001623E3">
        <w:rPr>
          <w:szCs w:val="28"/>
        </w:rPr>
        <w:t xml:space="preserve"> в области охраны труда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Для повышения уровня безопасности при выполнении работ оперативно-выездными бригадами (далее – ОВБ) и ответственности оперативных руководителей обеспечивает и контролирует:</w:t>
      </w:r>
    </w:p>
    <w:p w:rsidR="00031BA7" w:rsidRPr="003102AB" w:rsidRDefault="00031BA7" w:rsidP="008A698E">
      <w:pPr>
        <w:numPr>
          <w:ilvl w:val="0"/>
          <w:numId w:val="47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szCs w:val="28"/>
        </w:rPr>
      </w:pPr>
      <w:r w:rsidRPr="003102AB">
        <w:rPr>
          <w:snapToGrid w:val="0"/>
          <w:szCs w:val="28"/>
        </w:rPr>
        <w:t>включение 2-х электромонтеров в состав ОВБ. Возложение на электромонтера исполнение функции водителя бригадного автомобиля;</w:t>
      </w:r>
    </w:p>
    <w:p w:rsidR="00031BA7" w:rsidRPr="003102AB" w:rsidRDefault="00031BA7" w:rsidP="008A698E">
      <w:pPr>
        <w:numPr>
          <w:ilvl w:val="0"/>
          <w:numId w:val="47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3102AB">
        <w:rPr>
          <w:snapToGrid w:val="0"/>
          <w:szCs w:val="28"/>
        </w:rPr>
        <w:t>регламентирование процедуры предсменного контроля укомплектованности ОВБ средствами защиты, инструментами, приспособлениями, комплектом оперативной документации. Включение  данного требования в должностные инструкции ответственных лиц.</w:t>
      </w:r>
    </w:p>
    <w:p w:rsidR="00031BA7" w:rsidRPr="001623E3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Для предотвращения падения электромонтеров с опоры и вместе с опорой:</w:t>
      </w:r>
    </w:p>
    <w:p w:rsidR="00031BA7" w:rsidRPr="003102AB" w:rsidRDefault="00031BA7" w:rsidP="008A698E">
      <w:pPr>
        <w:numPr>
          <w:ilvl w:val="0"/>
          <w:numId w:val="48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3102AB">
        <w:rPr>
          <w:snapToGrid w:val="0"/>
          <w:szCs w:val="28"/>
        </w:rPr>
        <w:t>в технологических картах и проектах производства работ, связанных с подъемом на опоры, выделить в отдельную производственную операцию оценку состояния опор перед подъемом. Внести данное требование с указанием ответственности в соответствующие должностные инструкции персонала и инструкции по охране труда;</w:t>
      </w:r>
    </w:p>
    <w:p w:rsidR="00031BA7" w:rsidRPr="003102AB" w:rsidRDefault="00031BA7" w:rsidP="008A698E">
      <w:pPr>
        <w:numPr>
          <w:ilvl w:val="0"/>
          <w:numId w:val="48"/>
        </w:numPr>
        <w:tabs>
          <w:tab w:val="left" w:pos="0"/>
          <w:tab w:val="left" w:pos="1134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3102AB">
        <w:rPr>
          <w:snapToGrid w:val="0"/>
          <w:szCs w:val="28"/>
        </w:rPr>
        <w:t xml:space="preserve">выполнять работы, связанные с подъемом на опору, в обязательном порядке с применением подъемных сооружений. В исключительных случаях, при невозможности и/или ограниченности безопасного выполнения работ с </w:t>
      </w:r>
      <w:r w:rsidRPr="003102AB">
        <w:rPr>
          <w:snapToGrid w:val="0"/>
          <w:szCs w:val="28"/>
        </w:rPr>
        <w:lastRenderedPageBreak/>
        <w:t>использованием подъемного сооружения, работы выполнять с подъемом на опору с использованием пояса с 2-мя страховочными фалами и/или системы непрерывной страховки в зависимости от типа опоры. Внести данные требования в инструкции по охране труда для соответствующих видов работ и должностей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1623E3">
        <w:rPr>
          <w:snapToGrid w:val="0"/>
          <w:szCs w:val="28"/>
        </w:rPr>
        <w:t>Для повышения оперативной дисциплины запрещает ведение оперативных переговоров без аудиозаписи. В случае нарушения требования к аудиозаписи переговоров и ее сохранности подает предложения о привлечении к дисциплинарной ответственности работников, допустивших нарушения (замечание, выговор, увольнение) в соответствие трудовому законодательству Российской Федерации.</w:t>
      </w:r>
    </w:p>
    <w:p w:rsidR="00031BA7" w:rsidRPr="007A10D8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A10D8">
        <w:rPr>
          <w:snapToGrid w:val="0"/>
          <w:szCs w:val="28"/>
        </w:rPr>
        <w:t>Контролирует выполнение подчинёнными работниками функциональных обязанностей</w:t>
      </w:r>
      <w:r w:rsidRPr="007A10D8">
        <w:rPr>
          <w:szCs w:val="28"/>
        </w:rPr>
        <w:t xml:space="preserve"> в области охраны труда.</w:t>
      </w:r>
    </w:p>
    <w:p w:rsidR="00031BA7" w:rsidRPr="007A10D8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A10D8">
        <w:rPr>
          <w:szCs w:val="28"/>
        </w:rPr>
        <w:t>Выполняет другие функции по охране труда, предусмотренные трудовым договором, правилами внутреннего трудового распорядка, положением о структурном подразделении, другими ОРД предприятия, устными распоряжениями вышестоящих руководителей.</w:t>
      </w:r>
    </w:p>
    <w:p w:rsidR="00031BA7" w:rsidRPr="007A10D8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A10D8">
        <w:rPr>
          <w:szCs w:val="28"/>
        </w:rPr>
        <w:t>При  возникновении несчастных случаев организует оказание пострадавшему первой медицинской помощи и сообщает о происшедшем своему непосредственному или вышестоящему руководителю.</w:t>
      </w:r>
    </w:p>
    <w:p w:rsidR="00031BA7" w:rsidRPr="007A10D8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A10D8">
        <w:rPr>
          <w:szCs w:val="28"/>
        </w:rPr>
        <w:t>Немедленно извещает своего непосредственного или вышестоящего руководителя о любой ситуации, угрожающей жизни и здоровью людей, о каждом несчастном случае или об ухудшении состояния своего здоровья.</w:t>
      </w:r>
    </w:p>
    <w:p w:rsidR="00031BA7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A10D8">
        <w:rPr>
          <w:snapToGrid w:val="0"/>
          <w:szCs w:val="28"/>
        </w:rPr>
        <w:t>Исполняет  свои функциональные обязанности в области охраны труда.</w:t>
      </w:r>
    </w:p>
    <w:p w:rsidR="00031BA7" w:rsidRPr="007A10D8" w:rsidRDefault="00031BA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7A10D8">
        <w:rPr>
          <w:szCs w:val="28"/>
        </w:rPr>
        <w:t>Соблюдает требования настоящего Стандарта.</w:t>
      </w:r>
    </w:p>
    <w:p w:rsidR="00733BE8" w:rsidRDefault="00733BE8" w:rsidP="00CD0587">
      <w:pPr>
        <w:tabs>
          <w:tab w:val="left" w:pos="1134"/>
          <w:tab w:val="num" w:pos="1352"/>
        </w:tabs>
        <w:suppressAutoHyphens/>
        <w:ind w:left="709"/>
        <w:rPr>
          <w:rStyle w:val="af3"/>
          <w:rFonts w:cs="Times New Roman"/>
          <w:sz w:val="28"/>
          <w:szCs w:val="28"/>
        </w:rPr>
      </w:pPr>
    </w:p>
    <w:p w:rsidR="00A035BE" w:rsidRPr="00A035BE" w:rsidRDefault="00A035BE" w:rsidP="00052FE2">
      <w:pPr>
        <w:pStyle w:val="af"/>
        <w:numPr>
          <w:ilvl w:val="1"/>
          <w:numId w:val="52"/>
        </w:numPr>
        <w:tabs>
          <w:tab w:val="left" w:pos="1134"/>
        </w:tabs>
        <w:suppressAutoHyphens/>
        <w:ind w:left="0" w:firstLine="709"/>
        <w:contextualSpacing w:val="0"/>
        <w:rPr>
          <w:b/>
          <w:szCs w:val="28"/>
        </w:rPr>
      </w:pPr>
      <w:bookmarkStart w:id="21" w:name="_Toc185058555"/>
      <w:r w:rsidRPr="00A035BE">
        <w:rPr>
          <w:b/>
          <w:szCs w:val="28"/>
        </w:rPr>
        <w:t>Функции старшего мастера (мастера) подразделения</w:t>
      </w:r>
      <w:bookmarkEnd w:id="21"/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Обеспечивает соблюдение подчиненными работниками требований нормативов по охране труда в процессе выполнения работ при выполнении работ лично в составе бригады в качестве одного из ответственных лиц за безопасное производство работ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Организует, как лицо, выдавшее наряд-допуск или отдавшее распоряжение, безопасное производство работ, обеспечивает бригаду необходимыми средствами защиты, инструментом, приспособлениями, приборами связи и пр. для выполнения конкретной работы, проводит контроль укомплектованности бригады перед выездом на место производства работ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 xml:space="preserve">Своевременно принимает меры по обеспечению персонала необходимыми </w:t>
      </w:r>
      <w:proofErr w:type="gramStart"/>
      <w:r w:rsidRPr="00A035BE">
        <w:rPr>
          <w:snapToGrid w:val="0"/>
          <w:szCs w:val="28"/>
        </w:rPr>
        <w:t>СИЗ</w:t>
      </w:r>
      <w:proofErr w:type="gramEnd"/>
      <w:r w:rsidRPr="00A035BE">
        <w:rPr>
          <w:snapToGrid w:val="0"/>
          <w:szCs w:val="28"/>
        </w:rPr>
        <w:t xml:space="preserve">, инструментами, приспособлениями, спецодеждой, приборами связи и пр. в соответствие с требованиями нормативных </w:t>
      </w:r>
      <w:r w:rsidRPr="00A035BE">
        <w:rPr>
          <w:snapToGrid w:val="0"/>
          <w:szCs w:val="28"/>
        </w:rPr>
        <w:lastRenderedPageBreak/>
        <w:t>документов, утвержденных перечней и норм  для выполнения производственных задач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 xml:space="preserve">Организует обучение подчиненного персонала по охране труда, обучает безопасным приемам производства </w:t>
      </w:r>
      <w:proofErr w:type="gramStart"/>
      <w:r w:rsidRPr="00A035BE">
        <w:rPr>
          <w:snapToGrid w:val="0"/>
          <w:szCs w:val="28"/>
        </w:rPr>
        <w:t>работ</w:t>
      </w:r>
      <w:proofErr w:type="gramEnd"/>
      <w:r w:rsidRPr="00A035BE">
        <w:rPr>
          <w:snapToGrid w:val="0"/>
          <w:szCs w:val="28"/>
        </w:rPr>
        <w:t xml:space="preserve"> в соответствие утвержденным программам. 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Проводит первичные, периодические, целевые и внеочередные инструктажи на рабочем месте подчиненному персоналу по вопросам охраны труда. Участвует в проведении технической учебы и спецподготовки персонала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Участвует в работе комиссий по проверке знаний норм и правил по охране труда рабочих подразделения. Не допускает к работе лиц, не прошедших своевременно проверку знаний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Следит за своевременным прохождением подчиненным персоналом проверки знаний нормативов по охране труда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Контролирует сроки прохождения подчиненным персоналом периодических медосмотров, не допускает к работе подчиненных лиц, не прошедших медосмотр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Проводит проверку исправности и правильной эксплуатации оборудования. Принимает меры по устранению выявленных нарушений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Выводит из работы  оборудование, если неисправность в его работе не может быть устранена в кратчайшие сроки и существует угроза жизни или здоровью работников подразделения и сторонних лиц. Извещает об этом диспетчера и руководство РЭС. Принимает срочные меры по устранению неисправности, если в результате этого отключены потребители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Перед началом работ проверяет соответствие требованиям безопасности инструмента, оборудования, механизмов, предохранительных приспособлений, средств защиты, лесов, настилов других устройств, предназначенных для ведения ремонтов и строительства. Запрещает их использование при выявленных неисправностях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 xml:space="preserve">Принимает меры по содержанию оборудования, приспособлений и инструмента на своем участке в соответствии нормативных требований. 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Контролирует применение работниками средств защиты и приспособлений в соответствии с требованиями охраны труда в процессе производства работ непосредственно как лицо, ответственное за безопасное производство работ, а также при проверках рабочих мест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 xml:space="preserve">Осуществляет непрерывный надзор и руководство работой или выполнением отдельных ее этапов при выполнении особо опасных работ. 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Обеспечивает устранение выявленных при проверках на рабочих местах нарушений нормативов по охране труда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Выполняет указания по охране труда вышестоящих руководителей и предписания работников органов надзора и контроля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lastRenderedPageBreak/>
        <w:t>Отстраняет от работы лиц, допустивших нарушения нормативов по охране труда, а также лиц, находящихся на рабочих местах в состоянии алкогольного или наркотического опьянения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Вносит предложения руководству РЭС о принятии мер дисциплинарного, административного воздействия на лиц, нарушающих правила и нормы охраны труда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Принимает меры по созданию нормальных условий труда на рабочих местах и обеспечивает их в пределах своей компетенции и возможностей; обеспечивает установленный законодательством, коллективным договором и правилами внутреннего трудового распорядка режим труда и отдыха для подчиненного персонала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Знакомит подчиненных рабочих с опасными и вредными факторами на рабочих местах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Участвует в проведении Дней охраны труда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Ведет разъяснительную работу среди подчиненного персонала подразделения по выполнению норм по охране труда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Организует планово-предупредительный ремонт оборудования, обеспечивающий его безопасную эксплуатацию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Ежедневно знакомится с записями в журналах о состоянии оборудования, нарушениях правил безопасности и производственной санитарии, визирует их, определяет меры и организует устранение дефектов, неполадок, нарушений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Обеспечивает чистоту и порядок на рабочих местах, на закрепленном участке, а также достаточную освещенность рабочих мест. Принимает меры к устранению выявленных недостатков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Принимает меры против возможного присутствия посторонних лиц на территории участка работ, в производственных помещениях и на рабочих местах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Участвует в разработке для рабочих мест и профессий инструкций безопасного ведения работ при ремонте и строительстве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Вносит предложения руководству РЭС о применении дисциплинарных взысканий к работникам, нарушающим правила охраны труда, а также предложения о поощрении подчиненного персонала за соблюдение дисциплины и безопасных методов труда, хорошее содержание и постоянное применение средств защиты, предохранительных приспособлений и устройств, активное участие при оказании помощи пострадавшим и предотвращении несчастных случаев.</w:t>
      </w:r>
    </w:p>
    <w:p w:rsidR="00A035BE" w:rsidRP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Контролирует выполнение подчинёнными работниками функциональных обязанностей</w:t>
      </w:r>
      <w:r w:rsidRPr="00A035BE">
        <w:rPr>
          <w:szCs w:val="28"/>
        </w:rPr>
        <w:t xml:space="preserve"> в области охраны труда.</w:t>
      </w:r>
    </w:p>
    <w:p w:rsidR="00A035BE" w:rsidRP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zCs w:val="28"/>
        </w:rPr>
        <w:t>Выполняет другие функции по охране труда, предусмотренные трудовым договором, правилами внутреннего трудового распорядка, положением о структурном подразделении, другими ОРД предприятия, устными распоряжениями вышестоящих руководителей.</w:t>
      </w:r>
    </w:p>
    <w:p w:rsidR="00A035BE" w:rsidRP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zCs w:val="28"/>
        </w:rPr>
        <w:lastRenderedPageBreak/>
        <w:t>При  возникновении несчастных случаев организует оказание пострадавшему первой медицинской помощи и сообщает о происшедшем своему непосредственному или вышестоящему руководителю.</w:t>
      </w:r>
    </w:p>
    <w:p w:rsidR="00A035BE" w:rsidRP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zCs w:val="28"/>
        </w:rPr>
        <w:t>Немедленно извещает своего непосредственного или вышестоящего руководителя о любой ситуации, угрожающей жизни и здоровью людей, о каждом несчастном случае или об ухудшении состояния своего здоровья.</w:t>
      </w:r>
    </w:p>
    <w:p w:rsid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napToGrid w:val="0"/>
          <w:szCs w:val="28"/>
        </w:rPr>
        <w:t>Исполняет  свои функциональные обязанности в области охраны труда.</w:t>
      </w:r>
    </w:p>
    <w:p w:rsidR="00A035BE" w:rsidRPr="00A035BE" w:rsidRDefault="00A035BE" w:rsidP="00052FE2">
      <w:pPr>
        <w:pStyle w:val="af"/>
        <w:numPr>
          <w:ilvl w:val="2"/>
          <w:numId w:val="52"/>
        </w:numPr>
        <w:tabs>
          <w:tab w:val="left" w:pos="1134"/>
          <w:tab w:val="left" w:pos="1425"/>
          <w:tab w:val="left" w:pos="1701"/>
        </w:tabs>
        <w:suppressAutoHyphens/>
        <w:ind w:left="0" w:firstLine="709"/>
        <w:contextualSpacing w:val="0"/>
        <w:rPr>
          <w:snapToGrid w:val="0"/>
          <w:szCs w:val="28"/>
        </w:rPr>
      </w:pPr>
      <w:r w:rsidRPr="00A035BE">
        <w:rPr>
          <w:szCs w:val="28"/>
        </w:rPr>
        <w:t>Соблюдает требования настоящего Стандарта.</w:t>
      </w:r>
    </w:p>
    <w:p w:rsidR="00A035BE" w:rsidRPr="00A035BE" w:rsidRDefault="00A035BE" w:rsidP="00A035BE">
      <w:pPr>
        <w:pStyle w:val="af"/>
        <w:tabs>
          <w:tab w:val="left" w:pos="0"/>
          <w:tab w:val="left" w:pos="1134"/>
          <w:tab w:val="left" w:pos="1701"/>
        </w:tabs>
        <w:suppressAutoHyphens/>
        <w:ind w:left="709" w:firstLine="0"/>
        <w:contextualSpacing w:val="0"/>
        <w:rPr>
          <w:rFonts w:cs="Times New Roman"/>
          <w:snapToGrid w:val="0"/>
          <w:szCs w:val="28"/>
        </w:rPr>
      </w:pPr>
    </w:p>
    <w:p w:rsidR="00CD0587" w:rsidRPr="00733BE8" w:rsidRDefault="00CD0587" w:rsidP="00052FE2">
      <w:pPr>
        <w:pStyle w:val="af"/>
        <w:numPr>
          <w:ilvl w:val="0"/>
          <w:numId w:val="52"/>
        </w:numPr>
        <w:tabs>
          <w:tab w:val="left" w:pos="0"/>
          <w:tab w:val="left" w:pos="1134"/>
          <w:tab w:val="left" w:pos="1701"/>
        </w:tabs>
        <w:suppressAutoHyphens/>
        <w:ind w:left="0" w:firstLine="709"/>
        <w:contextualSpacing w:val="0"/>
        <w:rPr>
          <w:rFonts w:cs="Times New Roman"/>
          <w:snapToGrid w:val="0"/>
          <w:szCs w:val="28"/>
        </w:rPr>
      </w:pPr>
      <w:r w:rsidRPr="00733BE8">
        <w:rPr>
          <w:rFonts w:cs="Times New Roman"/>
          <w:b/>
          <w:szCs w:val="28"/>
        </w:rPr>
        <w:t>Общие функциональные обязанности для всех работников Общества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napToGrid w:val="0"/>
          <w:szCs w:val="28"/>
        </w:rPr>
      </w:pPr>
      <w:r w:rsidRPr="00FD69F9">
        <w:rPr>
          <w:rFonts w:cs="Times New Roman"/>
          <w:snapToGrid w:val="0"/>
          <w:szCs w:val="28"/>
        </w:rPr>
        <w:t>Соблюдает правила и нормы по охране труда на рабочем месте.</w:t>
      </w:r>
    </w:p>
    <w:p w:rsidR="00CD0587" w:rsidRPr="00FD69F9" w:rsidRDefault="00CD0587" w:rsidP="00052FE2">
      <w:pPr>
        <w:pStyle w:val="af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napToGrid w:val="0"/>
          <w:szCs w:val="28"/>
        </w:rPr>
      </w:pPr>
      <w:r w:rsidRPr="00FD69F9">
        <w:rPr>
          <w:rFonts w:cs="Times New Roman"/>
          <w:szCs w:val="28"/>
        </w:rPr>
        <w:t>Выполняет требования нормативов по охране труда, предписаний органов надзора за охраной труда.</w:t>
      </w:r>
    </w:p>
    <w:p w:rsidR="00CD0587" w:rsidRPr="00FD69F9" w:rsidRDefault="00CD0587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Проходить обучение безопасным методам и приемам выполнения работ, инструктаж по охране труда, стажировку на рабочем месте (при необходимости) и проверку знаний требований охраны труда в соответствии с занимаемой должностью.</w:t>
      </w:r>
    </w:p>
    <w:p w:rsidR="00CD0587" w:rsidRPr="00FD69F9" w:rsidRDefault="00CD0587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Проходить обучение безопасным методам и приемам выполнения работ и оказанию первой </w:t>
      </w:r>
      <w:proofErr w:type="gramStart"/>
      <w:r w:rsidRPr="00FD69F9">
        <w:rPr>
          <w:rFonts w:cs="Times New Roman"/>
          <w:szCs w:val="28"/>
        </w:rPr>
        <w:t>помощи</w:t>
      </w:r>
      <w:proofErr w:type="gramEnd"/>
      <w:r w:rsidRPr="00FD69F9">
        <w:rPr>
          <w:rFonts w:cs="Times New Roman"/>
          <w:szCs w:val="28"/>
        </w:rPr>
        <w:t xml:space="preserve"> пострадавшим на производстве.</w:t>
      </w:r>
    </w:p>
    <w:p w:rsidR="00CD0587" w:rsidRPr="00FD69F9" w:rsidRDefault="00CD0587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 xml:space="preserve">Проходить проверку знаний качества владения практическими навыками оказания первой медицинской помощи. </w:t>
      </w:r>
    </w:p>
    <w:p w:rsidR="00CD0587" w:rsidRPr="00FD69F9" w:rsidRDefault="00CD0587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Правильно применять средства индивидуальной защиты.</w:t>
      </w:r>
    </w:p>
    <w:p w:rsidR="00CD0587" w:rsidRPr="00FD69F9" w:rsidRDefault="00CD0587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Немедленно извещать своего непосредственного или вышестоящего руководителя о любой ситуации, угрожающей жизни и здоровью людей, о каждом несчастном случае или об ухудшении состояния своего здоровья.</w:t>
      </w:r>
    </w:p>
    <w:p w:rsidR="00CD0587" w:rsidRPr="00FD69F9" w:rsidRDefault="00CD0587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Проходить обязательные периодические и (при необходимости) предсменные медицинские осмотры в установленном в Обществе порядке.</w:t>
      </w:r>
    </w:p>
    <w:p w:rsidR="00CD0587" w:rsidRPr="00FD69F9" w:rsidRDefault="00CD0587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napToGrid w:val="0"/>
          <w:szCs w:val="28"/>
        </w:rPr>
        <w:t>Исполняет  свои функциональные обязанности в области охраны труда.</w:t>
      </w:r>
    </w:p>
    <w:p w:rsidR="00733BE8" w:rsidRPr="00FD69F9" w:rsidRDefault="00733BE8" w:rsidP="00052FE2">
      <w:pPr>
        <w:pStyle w:val="af"/>
        <w:widowControl w:val="0"/>
        <w:numPr>
          <w:ilvl w:val="2"/>
          <w:numId w:val="52"/>
        </w:numPr>
        <w:tabs>
          <w:tab w:val="left" w:pos="0"/>
          <w:tab w:val="left" w:pos="1134"/>
          <w:tab w:val="left" w:pos="1418"/>
          <w:tab w:val="left" w:pos="1701"/>
        </w:tabs>
        <w:suppressAutoHyphens/>
        <w:ind w:left="0" w:firstLine="709"/>
        <w:contextualSpacing w:val="0"/>
        <w:rPr>
          <w:rFonts w:cs="Times New Roman"/>
          <w:szCs w:val="28"/>
        </w:rPr>
      </w:pPr>
      <w:r w:rsidRPr="00FD69F9">
        <w:rPr>
          <w:rFonts w:cs="Times New Roman"/>
          <w:szCs w:val="28"/>
        </w:rPr>
        <w:t>Соблюдает требования настоящего Стандарта.</w:t>
      </w:r>
    </w:p>
    <w:p w:rsidR="00144055" w:rsidRDefault="00144055" w:rsidP="00CB7C8C"/>
    <w:p w:rsidR="00952B37" w:rsidRPr="00CB3AE3" w:rsidRDefault="00952B37" w:rsidP="00052FE2">
      <w:pPr>
        <w:pStyle w:val="af"/>
        <w:numPr>
          <w:ilvl w:val="0"/>
          <w:numId w:val="52"/>
        </w:numPr>
        <w:tabs>
          <w:tab w:val="left" w:pos="0"/>
          <w:tab w:val="left" w:pos="1134"/>
        </w:tabs>
        <w:ind w:left="0" w:firstLine="709"/>
        <w:contextualSpacing w:val="0"/>
        <w:rPr>
          <w:b/>
          <w:szCs w:val="28"/>
        </w:rPr>
      </w:pPr>
      <w:r w:rsidRPr="00CB3AE3">
        <w:rPr>
          <w:b/>
          <w:bCs/>
          <w:szCs w:val="28"/>
        </w:rPr>
        <w:t>Обязанности рабочего в части охраны труда</w:t>
      </w:r>
    </w:p>
    <w:p w:rsidR="00952B37" w:rsidRPr="00B932C9" w:rsidRDefault="00952B3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rPr>
          <w:szCs w:val="28"/>
        </w:rPr>
      </w:pPr>
      <w:r w:rsidRPr="00B932C9">
        <w:rPr>
          <w:szCs w:val="28"/>
        </w:rPr>
        <w:t>До начала выполнения работ рабочий обязан: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42"/>
          <w:tab w:val="left" w:pos="1134"/>
          <w:tab w:val="left" w:pos="1276"/>
          <w:tab w:val="left" w:pos="1418"/>
          <w:tab w:val="left" w:pos="1560"/>
        </w:tabs>
        <w:ind w:left="0" w:firstLine="709"/>
        <w:contextualSpacing w:val="0"/>
        <w:rPr>
          <w:szCs w:val="28"/>
        </w:rPr>
      </w:pPr>
      <w:r w:rsidRPr="00B932C9">
        <w:rPr>
          <w:szCs w:val="28"/>
        </w:rPr>
        <w:t>Пройти предварительный медицинский осмотр; при этом должен сообщить медицинской комиссии все данные о состоянии своего здоровья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42"/>
          <w:tab w:val="left" w:pos="1134"/>
          <w:tab w:val="left" w:pos="1276"/>
          <w:tab w:val="left" w:pos="1418"/>
          <w:tab w:val="left" w:pos="1560"/>
        </w:tabs>
        <w:ind w:left="0" w:firstLine="709"/>
        <w:contextualSpacing w:val="0"/>
        <w:rPr>
          <w:szCs w:val="28"/>
        </w:rPr>
      </w:pPr>
      <w:r w:rsidRPr="00B932C9">
        <w:rPr>
          <w:szCs w:val="28"/>
        </w:rPr>
        <w:t>Пройти при поступлении на работу, связанную с повышенной опасностью или ответственностью за безопасность, специальное психофизиологическое тестирование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42"/>
          <w:tab w:val="left" w:pos="1134"/>
          <w:tab w:val="left" w:pos="1276"/>
          <w:tab w:val="left" w:pos="1418"/>
          <w:tab w:val="left" w:pos="1560"/>
        </w:tabs>
        <w:ind w:left="0" w:firstLine="709"/>
        <w:contextualSpacing w:val="0"/>
        <w:rPr>
          <w:szCs w:val="28"/>
        </w:rPr>
      </w:pPr>
      <w:r w:rsidRPr="00B932C9">
        <w:rPr>
          <w:szCs w:val="28"/>
        </w:rPr>
        <w:lastRenderedPageBreak/>
        <w:t>Приступить к выполнению своих обязанностей только при положительном заключении медицинской комиссии или положительном результате тестирования на предмет возможности выполнять определенные работы по состоянию здоровья.</w:t>
      </w:r>
    </w:p>
    <w:p w:rsidR="00952B37" w:rsidRPr="00B932C9" w:rsidRDefault="00952B37" w:rsidP="00052FE2">
      <w:pPr>
        <w:pStyle w:val="af"/>
        <w:numPr>
          <w:ilvl w:val="3"/>
          <w:numId w:val="52"/>
        </w:numPr>
        <w:tabs>
          <w:tab w:val="left" w:pos="142"/>
          <w:tab w:val="left" w:pos="1134"/>
          <w:tab w:val="left" w:pos="1276"/>
          <w:tab w:val="left" w:pos="1418"/>
          <w:tab w:val="left" w:pos="1560"/>
        </w:tabs>
        <w:ind w:left="0" w:firstLine="709"/>
        <w:contextualSpacing w:val="0"/>
        <w:rPr>
          <w:szCs w:val="28"/>
        </w:rPr>
      </w:pPr>
      <w:r w:rsidRPr="00B932C9">
        <w:rPr>
          <w:szCs w:val="28"/>
        </w:rPr>
        <w:t>Получить инструктажи по безопасности производства работ:</w:t>
      </w:r>
    </w:p>
    <w:p w:rsidR="00952B37" w:rsidRPr="00892740" w:rsidRDefault="00952B37" w:rsidP="008A698E">
      <w:pPr>
        <w:numPr>
          <w:ilvl w:val="0"/>
          <w:numId w:val="45"/>
        </w:numPr>
        <w:tabs>
          <w:tab w:val="clear" w:pos="360"/>
          <w:tab w:val="num" w:pos="0"/>
          <w:tab w:val="left" w:pos="1134"/>
        </w:tabs>
        <w:ind w:left="0" w:firstLine="709"/>
        <w:contextualSpacing w:val="0"/>
        <w:rPr>
          <w:szCs w:val="28"/>
        </w:rPr>
      </w:pPr>
      <w:proofErr w:type="gramStart"/>
      <w:r w:rsidRPr="00892740">
        <w:rPr>
          <w:szCs w:val="28"/>
        </w:rPr>
        <w:t>вводный</w:t>
      </w:r>
      <w:proofErr w:type="gramEnd"/>
      <w:r w:rsidRPr="00892740">
        <w:rPr>
          <w:szCs w:val="28"/>
        </w:rPr>
        <w:t xml:space="preserve"> – у работников ДПБиПК Общества;</w:t>
      </w:r>
    </w:p>
    <w:p w:rsidR="00952B37" w:rsidRPr="00892740" w:rsidRDefault="00952B37" w:rsidP="008A698E">
      <w:pPr>
        <w:numPr>
          <w:ilvl w:val="0"/>
          <w:numId w:val="45"/>
        </w:numPr>
        <w:tabs>
          <w:tab w:val="clear" w:pos="360"/>
          <w:tab w:val="num" w:pos="0"/>
          <w:tab w:val="left" w:pos="1134"/>
        </w:tabs>
        <w:ind w:left="0" w:firstLine="709"/>
        <w:contextualSpacing w:val="0"/>
        <w:rPr>
          <w:szCs w:val="28"/>
        </w:rPr>
      </w:pPr>
      <w:proofErr w:type="gramStart"/>
      <w:r w:rsidRPr="00892740">
        <w:rPr>
          <w:szCs w:val="28"/>
        </w:rPr>
        <w:t>первичный</w:t>
      </w:r>
      <w:proofErr w:type="gramEnd"/>
      <w:r w:rsidRPr="00892740">
        <w:rPr>
          <w:szCs w:val="28"/>
        </w:rPr>
        <w:t xml:space="preserve"> на рабочем месте – у руководителя подразделения по утвержденным программам с фиксацией в специальных журналах под </w:t>
      </w:r>
      <w:r>
        <w:rPr>
          <w:szCs w:val="28"/>
        </w:rPr>
        <w:t>под</w:t>
      </w:r>
      <w:r w:rsidRPr="00892740">
        <w:rPr>
          <w:szCs w:val="28"/>
        </w:rPr>
        <w:t>пись инструктирующих и инструктируемого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701"/>
        </w:tabs>
        <w:ind w:left="0" w:firstLine="709"/>
        <w:contextualSpacing w:val="0"/>
        <w:rPr>
          <w:szCs w:val="28"/>
        </w:rPr>
      </w:pPr>
      <w:r w:rsidRPr="00B932C9">
        <w:rPr>
          <w:szCs w:val="28"/>
        </w:rPr>
        <w:t xml:space="preserve">Получить на руки под </w:t>
      </w:r>
      <w:r>
        <w:rPr>
          <w:szCs w:val="28"/>
        </w:rPr>
        <w:t>под</w:t>
      </w:r>
      <w:r w:rsidRPr="00B932C9">
        <w:rPr>
          <w:szCs w:val="28"/>
        </w:rPr>
        <w:t>пись программу подготовки по должности, инструкцию (инструкции) по охране труда по своей профессии, по безопасному производству определенных работ и другие нормативные документы по охране труда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701"/>
        </w:tabs>
        <w:ind w:left="0" w:firstLine="709"/>
        <w:contextualSpacing w:val="0"/>
        <w:rPr>
          <w:szCs w:val="28"/>
        </w:rPr>
      </w:pPr>
      <w:r w:rsidRPr="00204359">
        <w:rPr>
          <w:szCs w:val="28"/>
        </w:rPr>
        <w:t xml:space="preserve">Пройти теоретическое и производственное </w:t>
      </w:r>
      <w:proofErr w:type="gramStart"/>
      <w:r w:rsidRPr="00204359">
        <w:rPr>
          <w:szCs w:val="28"/>
        </w:rPr>
        <w:t>обучение по охране</w:t>
      </w:r>
      <w:proofErr w:type="gramEnd"/>
      <w:r w:rsidRPr="00204359">
        <w:rPr>
          <w:szCs w:val="28"/>
        </w:rPr>
        <w:t xml:space="preserve"> труда через департамент по управлению персоналом и организационному проектированию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701"/>
        </w:tabs>
        <w:ind w:left="0" w:firstLine="709"/>
        <w:contextualSpacing w:val="0"/>
        <w:rPr>
          <w:szCs w:val="28"/>
        </w:rPr>
      </w:pPr>
      <w:r w:rsidRPr="00204359">
        <w:rPr>
          <w:szCs w:val="28"/>
        </w:rPr>
        <w:t>Пройти проверку знаний норм охраны труда по своей профессии и видам поручаемых работ; получить удостоверение с результатами проверки знаний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701"/>
        </w:tabs>
        <w:ind w:left="0" w:firstLine="709"/>
        <w:contextualSpacing w:val="0"/>
        <w:rPr>
          <w:szCs w:val="28"/>
        </w:rPr>
      </w:pPr>
      <w:r w:rsidRPr="00204359">
        <w:rPr>
          <w:szCs w:val="28"/>
        </w:rPr>
        <w:t>Пройти в необходимых случаях до начала самостоятельной работы стажировку и дублирование по своей профессии или виду работ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701"/>
        </w:tabs>
        <w:ind w:left="0" w:firstLine="709"/>
        <w:contextualSpacing w:val="0"/>
        <w:rPr>
          <w:szCs w:val="28"/>
        </w:rPr>
      </w:pPr>
      <w:r w:rsidRPr="00204359">
        <w:rPr>
          <w:szCs w:val="28"/>
        </w:rPr>
        <w:t>Пройти специальную подготовку по оказанию первой помощи при несчастных случаях и заболеваниях на производстве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701"/>
        </w:tabs>
        <w:ind w:left="0" w:firstLine="709"/>
        <w:contextualSpacing w:val="0"/>
        <w:rPr>
          <w:szCs w:val="28"/>
        </w:rPr>
      </w:pPr>
      <w:r w:rsidRPr="00204359">
        <w:rPr>
          <w:szCs w:val="28"/>
        </w:rPr>
        <w:t>Проверить перед началом работы на своем рабочем месте наличие, комплектность и исправность необходимых средств защиты, приспособлений, ограждающих устройств, инструмента, приборов контроля и безопасности; сообщить своему непосредственному руководителю об имеющихся недостатках.</w:t>
      </w:r>
    </w:p>
    <w:p w:rsidR="00952B37" w:rsidRPr="00204359" w:rsidRDefault="00952B37" w:rsidP="00052FE2">
      <w:pPr>
        <w:pStyle w:val="af"/>
        <w:numPr>
          <w:ilvl w:val="3"/>
          <w:numId w:val="52"/>
        </w:numPr>
        <w:tabs>
          <w:tab w:val="left" w:pos="1701"/>
        </w:tabs>
        <w:ind w:left="0" w:firstLine="709"/>
        <w:contextualSpacing w:val="0"/>
        <w:rPr>
          <w:szCs w:val="28"/>
        </w:rPr>
      </w:pPr>
      <w:r w:rsidRPr="00204359">
        <w:rPr>
          <w:szCs w:val="28"/>
        </w:rPr>
        <w:t>Не приступать к работе, если:</w:t>
      </w:r>
    </w:p>
    <w:p w:rsidR="00952B37" w:rsidRPr="00892740" w:rsidRDefault="00952B37" w:rsidP="008A698E">
      <w:pPr>
        <w:numPr>
          <w:ilvl w:val="0"/>
          <w:numId w:val="46"/>
        </w:numPr>
        <w:tabs>
          <w:tab w:val="left" w:pos="1134"/>
        </w:tabs>
        <w:ind w:left="0" w:firstLine="709"/>
        <w:contextualSpacing w:val="0"/>
        <w:rPr>
          <w:szCs w:val="28"/>
        </w:rPr>
      </w:pPr>
      <w:r w:rsidRPr="00892740">
        <w:rPr>
          <w:szCs w:val="28"/>
        </w:rPr>
        <w:t>не выполнен хотя бы один из предыдущих пунктов;</w:t>
      </w:r>
    </w:p>
    <w:p w:rsidR="00952B37" w:rsidRPr="00892740" w:rsidRDefault="00952B37" w:rsidP="008A698E">
      <w:pPr>
        <w:numPr>
          <w:ilvl w:val="0"/>
          <w:numId w:val="46"/>
        </w:numPr>
        <w:tabs>
          <w:tab w:val="left" w:pos="1134"/>
        </w:tabs>
        <w:ind w:left="0" w:firstLine="709"/>
        <w:contextualSpacing w:val="0"/>
        <w:rPr>
          <w:szCs w:val="28"/>
        </w:rPr>
      </w:pPr>
      <w:r w:rsidRPr="00892740">
        <w:rPr>
          <w:szCs w:val="28"/>
        </w:rPr>
        <w:t>не получено разрешение о начале работы от непосредственного руководителя;</w:t>
      </w:r>
    </w:p>
    <w:p w:rsidR="00952B37" w:rsidRPr="00892740" w:rsidRDefault="00952B37" w:rsidP="008A698E">
      <w:pPr>
        <w:numPr>
          <w:ilvl w:val="0"/>
          <w:numId w:val="46"/>
        </w:numPr>
        <w:tabs>
          <w:tab w:val="left" w:pos="1134"/>
        </w:tabs>
        <w:ind w:left="0" w:firstLine="709"/>
        <w:contextualSpacing w:val="0"/>
        <w:rPr>
          <w:szCs w:val="28"/>
        </w:rPr>
      </w:pPr>
      <w:r w:rsidRPr="00892740">
        <w:rPr>
          <w:szCs w:val="28"/>
        </w:rPr>
        <w:t>рабочее место не подготовлено с точки зрения безопасности (отсутствуют ограждения опасных зон, блокировки, защитные средства, инструмент, приспособления, приборы  контроля и т.п., не оформлен наряд-допуск, нет технической документации, например, технологической карты или проекта производства работ, не получено разрешение от непосредственного руководителя на начало работы и пр.);</w:t>
      </w:r>
    </w:p>
    <w:p w:rsidR="00952B37" w:rsidRPr="00892740" w:rsidRDefault="00952B37" w:rsidP="008A698E">
      <w:pPr>
        <w:numPr>
          <w:ilvl w:val="0"/>
          <w:numId w:val="46"/>
        </w:numPr>
        <w:tabs>
          <w:tab w:val="left" w:pos="1134"/>
        </w:tabs>
        <w:ind w:left="0" w:firstLine="709"/>
        <w:contextualSpacing w:val="0"/>
        <w:rPr>
          <w:szCs w:val="28"/>
        </w:rPr>
      </w:pPr>
      <w:r w:rsidRPr="00892740">
        <w:rPr>
          <w:szCs w:val="28"/>
        </w:rPr>
        <w:t>технология производства работ, предлагаемая непосредственным руководителем, противоречит требованиям охраны труда и безопасности.</w:t>
      </w:r>
    </w:p>
    <w:p w:rsidR="00952B37" w:rsidRPr="00204359" w:rsidRDefault="00952B3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204359">
        <w:rPr>
          <w:szCs w:val="28"/>
        </w:rPr>
        <w:t>В процессе работы рабочий обязан: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204359">
        <w:rPr>
          <w:szCs w:val="28"/>
        </w:rPr>
        <w:t>Строго соблюдать правила внутреннего трудового распорядка Общества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lastRenderedPageBreak/>
        <w:t>Соблюдать положения полученных им инструкций по охране труда (при производстве работ повышенной опасности для окружающих кроме инструкций – правил и норм по охране труда) в соответствие  возложенным на него обязанностями, приказам и указаниям руководителя Общества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892740">
        <w:rPr>
          <w:szCs w:val="28"/>
        </w:rPr>
        <w:t>Выполнять только те работы и только в том объеме, который определен заданием (распоряжением) непосредственного руководителя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892740">
        <w:rPr>
          <w:szCs w:val="28"/>
        </w:rPr>
        <w:t>Выполнять распоряжения только своего непосредственного руководителя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Использовать только по назначению выданные ему средства защиты, приспособления, инструмент, приборы контроля и безопасности; не пользоваться средствами защиты и пр., полученными или взятыми на стороне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Беречь и сохранять принадлежащие предприятию имущество, выданные средства защиты, инструмент, приспособления, приборы контроля и безопасности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Сообщать своему непосредственному руководителю о выходе из строя или об отсутствии средств защиты, инструмента, приспособлений и т.п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Принимать меры по предупреждению несчастных случаев и заболеваний на производстве в отношении товарищей по работе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892740">
        <w:rPr>
          <w:szCs w:val="28"/>
        </w:rPr>
        <w:t>Немедленно сообщать своему непосредственному руководителю обо всех случаях неисправности оборудования и нарушениях требований безопасности, аварийных ситуациях, загораниях и пожарах, несчастных случаях и заболеваний в процессе производства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892740">
        <w:rPr>
          <w:szCs w:val="28"/>
        </w:rPr>
        <w:t>При возникновении пожара немедленно с помощью любого из              установленных в Обществе сре</w:t>
      </w:r>
      <w:proofErr w:type="gramStart"/>
      <w:r w:rsidRPr="00892740">
        <w:rPr>
          <w:szCs w:val="28"/>
        </w:rPr>
        <w:t>дств св</w:t>
      </w:r>
      <w:proofErr w:type="gramEnd"/>
      <w:r w:rsidRPr="00892740">
        <w:rPr>
          <w:szCs w:val="28"/>
        </w:rPr>
        <w:t>язи или через окружающих людей сообщить об этом пожарной службе; принять, по возможности, меры по тушению пожара (загорания)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892740">
        <w:rPr>
          <w:szCs w:val="28"/>
        </w:rPr>
        <w:t>В случае несчастья немедленно оказать на месте первую помощь пострадавшему (или себе) и вызвать скорую помощь любым средством связи или через окружающих.</w:t>
      </w:r>
    </w:p>
    <w:p w:rsidR="00952B37" w:rsidRDefault="00952B37" w:rsidP="00052FE2">
      <w:pPr>
        <w:pStyle w:val="af"/>
        <w:numPr>
          <w:ilvl w:val="3"/>
          <w:numId w:val="52"/>
        </w:numPr>
        <w:tabs>
          <w:tab w:val="left" w:pos="1134"/>
          <w:tab w:val="left" w:pos="1276"/>
          <w:tab w:val="left" w:pos="1701"/>
        </w:tabs>
        <w:ind w:left="0" w:firstLine="709"/>
        <w:rPr>
          <w:szCs w:val="28"/>
        </w:rPr>
      </w:pPr>
      <w:r w:rsidRPr="00892740">
        <w:rPr>
          <w:szCs w:val="28"/>
        </w:rPr>
        <w:t>Немедленно прекратить работу в случае появления аварийной ситуации, опасности повреждения своего здоровья или здоровья окружающих людей или их гибели.</w:t>
      </w:r>
    </w:p>
    <w:p w:rsidR="00952B37" w:rsidRDefault="00952B3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По окончании работы:</w:t>
      </w:r>
    </w:p>
    <w:p w:rsidR="00952B37" w:rsidRDefault="00952B3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Убрать рабочее место от посторонних предметов, отходов, ненужных материалов.</w:t>
      </w:r>
    </w:p>
    <w:p w:rsidR="00952B37" w:rsidRDefault="00952B3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Восстановить ограждения опасных зон, защиты, блокировки, закрыть на замки оборудование повышенной опасности, в необходимых случаях вывесить предупредительные надписи и плакаты.</w:t>
      </w:r>
    </w:p>
    <w:p w:rsidR="00952B37" w:rsidRDefault="00952B3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t>Сдать в кладовую средства защиты, инструмент, приспособления, приборы контроля, материалы.</w:t>
      </w:r>
    </w:p>
    <w:p w:rsidR="00952B37" w:rsidRDefault="00952B37" w:rsidP="00052FE2">
      <w:pPr>
        <w:pStyle w:val="af"/>
        <w:numPr>
          <w:ilvl w:val="2"/>
          <w:numId w:val="52"/>
        </w:numPr>
        <w:tabs>
          <w:tab w:val="left" w:pos="1134"/>
          <w:tab w:val="left" w:pos="1276"/>
          <w:tab w:val="left" w:pos="1418"/>
          <w:tab w:val="left" w:pos="1701"/>
        </w:tabs>
        <w:ind w:left="0" w:firstLine="709"/>
        <w:rPr>
          <w:szCs w:val="28"/>
        </w:rPr>
      </w:pPr>
      <w:r w:rsidRPr="00EA1F84">
        <w:rPr>
          <w:szCs w:val="28"/>
        </w:rPr>
        <w:lastRenderedPageBreak/>
        <w:t>Доложить об окончании работ и о том, что сделано, непосредственному руководителю.</w:t>
      </w:r>
      <w:r>
        <w:rPr>
          <w:szCs w:val="28"/>
        </w:rPr>
        <w:t xml:space="preserve">   </w:t>
      </w:r>
    </w:p>
    <w:p w:rsidR="005142A8" w:rsidRDefault="005142A8" w:rsidP="00CB7C8C">
      <w:pPr>
        <w:tabs>
          <w:tab w:val="left" w:pos="5610"/>
        </w:tabs>
        <w:ind w:firstLine="0"/>
        <w:jc w:val="center"/>
      </w:pPr>
    </w:p>
    <w:p w:rsidR="00AB5D75" w:rsidRDefault="00AB5D75" w:rsidP="00AB5D75"/>
    <w:sectPr w:rsidR="00AB5D75" w:rsidSect="0082179C">
      <w:footerReference w:type="default" r:id="rId27"/>
      <w:footerReference w:type="first" r:id="rId28"/>
      <w:pgSz w:w="11906" w:h="16838"/>
      <w:pgMar w:top="1134" w:right="851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22C1" w:rsidRDefault="003722C1" w:rsidP="00C4204A">
      <w:r>
        <w:separator/>
      </w:r>
    </w:p>
  </w:endnote>
  <w:endnote w:type="continuationSeparator" w:id="0">
    <w:p w:rsidR="003722C1" w:rsidRDefault="003722C1" w:rsidP="00C420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FedraSansPro-Book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6F240B" w:rsidRDefault="006E7D6B" w:rsidP="006F240B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E80A07" w:rsidRDefault="006E7D6B" w:rsidP="00404897">
    <w:pPr>
      <w:pStyle w:val="ab"/>
      <w:pBdr>
        <w:top w:val="single" w:sz="4" w:space="1" w:color="auto"/>
      </w:pBdr>
      <w:ind w:firstLine="0"/>
      <w:rPr>
        <w:bCs/>
        <w:sz w:val="24"/>
        <w:szCs w:val="24"/>
      </w:rPr>
    </w:pPr>
    <w:r w:rsidRPr="008C219E">
      <w:rPr>
        <w:bCs/>
        <w:sz w:val="24"/>
        <w:szCs w:val="24"/>
      </w:rPr>
      <w:t>СТО 00104604-ИСМ 007-2018</w:t>
    </w:r>
    <w:r>
      <w:rPr>
        <w:bCs/>
        <w:sz w:val="24"/>
        <w:szCs w:val="24"/>
      </w:rPr>
      <w:t xml:space="preserve"> Положение о системе управления охраной труда в ПАО «Кубаньэнерго»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Default="006E7D6B">
    <w:pPr>
      <w:pStyle w:val="ab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Default="006E7D6B">
    <w:pPr>
      <w:pStyle w:val="ab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Default="006E7D6B">
    <w:pPr>
      <w:pStyle w:val="ab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1C62" w:rsidRDefault="00371C62" w:rsidP="00404897">
    <w:pPr>
      <w:pStyle w:val="ab"/>
      <w:pBdr>
        <w:top w:val="single" w:sz="4" w:space="1" w:color="auto"/>
      </w:pBdr>
      <w:ind w:firstLine="0"/>
      <w:rPr>
        <w:bCs/>
        <w:sz w:val="24"/>
        <w:szCs w:val="24"/>
      </w:rPr>
    </w:pPr>
    <w:r w:rsidRPr="008C219E">
      <w:rPr>
        <w:bCs/>
        <w:sz w:val="24"/>
        <w:szCs w:val="24"/>
      </w:rPr>
      <w:t>СТО 00104604-ИСМ 007-2018</w:t>
    </w:r>
    <w:r>
      <w:rPr>
        <w:bCs/>
        <w:sz w:val="24"/>
        <w:szCs w:val="24"/>
      </w:rPr>
      <w:t xml:space="preserve"> Положение о системе управления охраной труда в ПАО «Кубаньэнерго»</w:t>
    </w:r>
  </w:p>
  <w:p w:rsidR="00371C62" w:rsidRPr="0082179C" w:rsidRDefault="00371C62" w:rsidP="0082179C">
    <w:pPr>
      <w:ind w:firstLine="0"/>
      <w:rPr>
        <w:sz w:val="24"/>
      </w:rPr>
    </w:pPr>
    <w:r w:rsidRPr="0082179C">
      <w:rPr>
        <w:sz w:val="24"/>
      </w:rPr>
      <w:t>Функции сотрудников ПАО Кубаньэнерго в области охраны труда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1C62" w:rsidRDefault="006E7D6B" w:rsidP="00CB7C8C">
    <w:pPr>
      <w:pStyle w:val="ab"/>
      <w:pBdr>
        <w:top w:val="single" w:sz="4" w:space="1" w:color="auto"/>
      </w:pBdr>
      <w:ind w:firstLine="0"/>
      <w:rPr>
        <w:bCs/>
        <w:sz w:val="24"/>
        <w:szCs w:val="24"/>
      </w:rPr>
    </w:pPr>
    <w:r w:rsidRPr="008C219E">
      <w:rPr>
        <w:bCs/>
        <w:sz w:val="24"/>
        <w:szCs w:val="24"/>
      </w:rPr>
      <w:t>СТО 00104604-ИСМ 007-2018</w:t>
    </w:r>
    <w:r>
      <w:rPr>
        <w:bCs/>
        <w:sz w:val="24"/>
        <w:szCs w:val="24"/>
      </w:rPr>
      <w:t xml:space="preserve"> Положение о системе управления охраной труда в ПАО «Кубаньэнерго»</w:t>
    </w:r>
  </w:p>
  <w:p w:rsidR="006E7D6B" w:rsidRDefault="006E7D6B" w:rsidP="00CB7C8C">
    <w:pPr>
      <w:pStyle w:val="ab"/>
      <w:pBdr>
        <w:top w:val="single" w:sz="4" w:space="1" w:color="auto"/>
      </w:pBdr>
      <w:ind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22C1" w:rsidRDefault="003722C1" w:rsidP="00C4204A">
      <w:r>
        <w:separator/>
      </w:r>
    </w:p>
  </w:footnote>
  <w:footnote w:type="continuationSeparator" w:id="0">
    <w:p w:rsidR="003722C1" w:rsidRDefault="003722C1" w:rsidP="00C420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6F240B" w:rsidRDefault="006E7D6B" w:rsidP="006F240B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824CC2" w:rsidRDefault="006E7D6B" w:rsidP="00824CC2">
    <w:pPr>
      <w:pStyle w:val="a9"/>
      <w:ind w:firstLine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E80A07" w:rsidRDefault="006E7D6B" w:rsidP="00017018">
    <w:pPr>
      <w:pStyle w:val="a9"/>
      <w:pBdr>
        <w:bottom w:val="single" w:sz="4" w:space="1" w:color="auto"/>
      </w:pBdr>
      <w:ind w:firstLine="0"/>
      <w:rPr>
        <w:sz w:val="24"/>
        <w:szCs w:val="24"/>
      </w:rPr>
    </w:pPr>
    <w:r w:rsidRPr="00E80A07">
      <w:rPr>
        <w:sz w:val="24"/>
        <w:szCs w:val="24"/>
      </w:rPr>
      <w:t>ПАО «Кубаньэнерго»</w:t>
    </w:r>
    <w:r w:rsidRPr="00E80A07">
      <w:rPr>
        <w:sz w:val="24"/>
        <w:szCs w:val="24"/>
      </w:rPr>
      <w:tab/>
    </w:r>
    <w:sdt>
      <w:sdtPr>
        <w:rPr>
          <w:sz w:val="24"/>
          <w:szCs w:val="24"/>
        </w:rPr>
        <w:id w:val="158895456"/>
        <w:docPartObj>
          <w:docPartGallery w:val="Page Numbers (Top of Page)"/>
          <w:docPartUnique/>
        </w:docPartObj>
      </w:sdtPr>
      <w:sdtEndPr/>
      <w:sdtContent>
        <w:r w:rsidRPr="00E80A07">
          <w:rPr>
            <w:sz w:val="24"/>
            <w:szCs w:val="24"/>
          </w:rPr>
          <w:fldChar w:fldCharType="begin"/>
        </w:r>
        <w:r w:rsidRPr="00E80A07">
          <w:rPr>
            <w:sz w:val="24"/>
            <w:szCs w:val="24"/>
          </w:rPr>
          <w:instrText>PAGE   \* MERGEFORMAT</w:instrText>
        </w:r>
        <w:r w:rsidRPr="00E80A07">
          <w:rPr>
            <w:sz w:val="24"/>
            <w:szCs w:val="24"/>
          </w:rPr>
          <w:fldChar w:fldCharType="separate"/>
        </w:r>
        <w:r w:rsidR="00E40EF1">
          <w:rPr>
            <w:noProof/>
            <w:sz w:val="24"/>
            <w:szCs w:val="24"/>
          </w:rPr>
          <w:t>16</w:t>
        </w:r>
        <w:r w:rsidRPr="00E80A07">
          <w:rPr>
            <w:sz w:val="24"/>
            <w:szCs w:val="24"/>
          </w:rPr>
          <w:fldChar w:fldCharType="end"/>
        </w:r>
      </w:sdtContent>
    </w:sdt>
    <w:r w:rsidRPr="00E80A07">
      <w:rPr>
        <w:sz w:val="24"/>
        <w:szCs w:val="24"/>
      </w:rP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824CC2" w:rsidRDefault="006E7D6B" w:rsidP="00824CC2">
    <w:pPr>
      <w:pStyle w:val="a9"/>
      <w:ind w:firstLine="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E80A07" w:rsidRDefault="006E7D6B" w:rsidP="000A5044">
    <w:pPr>
      <w:pStyle w:val="a9"/>
      <w:pBdr>
        <w:bottom w:val="single" w:sz="4" w:space="1" w:color="auto"/>
      </w:pBdr>
      <w:tabs>
        <w:tab w:val="clear" w:pos="4677"/>
        <w:tab w:val="center" w:pos="7088"/>
      </w:tabs>
      <w:ind w:firstLine="0"/>
      <w:rPr>
        <w:sz w:val="24"/>
        <w:szCs w:val="24"/>
      </w:rPr>
    </w:pPr>
    <w:r w:rsidRPr="00E80A07">
      <w:rPr>
        <w:sz w:val="24"/>
        <w:szCs w:val="24"/>
      </w:rPr>
      <w:t>ПАО «Кубаньэнерго»</w:t>
    </w:r>
    <w:r w:rsidRPr="00E80A07">
      <w:rPr>
        <w:sz w:val="24"/>
        <w:szCs w:val="24"/>
      </w:rPr>
      <w:tab/>
    </w:r>
    <w:sdt>
      <w:sdtPr>
        <w:rPr>
          <w:sz w:val="24"/>
          <w:szCs w:val="24"/>
        </w:rPr>
        <w:id w:val="-148747851"/>
        <w:docPartObj>
          <w:docPartGallery w:val="Page Numbers (Top of Page)"/>
          <w:docPartUnique/>
        </w:docPartObj>
      </w:sdtPr>
      <w:sdtEndPr/>
      <w:sdtContent>
        <w:r w:rsidRPr="00E80A07">
          <w:rPr>
            <w:sz w:val="24"/>
            <w:szCs w:val="24"/>
          </w:rPr>
          <w:fldChar w:fldCharType="begin"/>
        </w:r>
        <w:r w:rsidRPr="00E80A07">
          <w:rPr>
            <w:sz w:val="24"/>
            <w:szCs w:val="24"/>
          </w:rPr>
          <w:instrText>PAGE   \* MERGEFORMAT</w:instrText>
        </w:r>
        <w:r w:rsidRPr="00E80A07">
          <w:rPr>
            <w:sz w:val="24"/>
            <w:szCs w:val="24"/>
          </w:rPr>
          <w:fldChar w:fldCharType="separate"/>
        </w:r>
        <w:r w:rsidR="00E40EF1">
          <w:rPr>
            <w:noProof/>
            <w:sz w:val="24"/>
            <w:szCs w:val="24"/>
          </w:rPr>
          <w:t>17</w:t>
        </w:r>
        <w:r w:rsidRPr="00E80A07">
          <w:rPr>
            <w:sz w:val="24"/>
            <w:szCs w:val="24"/>
          </w:rPr>
          <w:fldChar w:fldCharType="end"/>
        </w:r>
      </w:sdtContent>
    </w:sdt>
    <w:r w:rsidRPr="00E80A07">
      <w:rPr>
        <w:sz w:val="24"/>
        <w:szCs w:val="24"/>
      </w:rPr>
      <w:tab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0A5044" w:rsidRDefault="006E7D6B" w:rsidP="000A5044">
    <w:pPr>
      <w:pStyle w:val="a9"/>
      <w:pBdr>
        <w:bottom w:val="single" w:sz="4" w:space="1" w:color="auto"/>
      </w:pBdr>
      <w:ind w:firstLine="0"/>
      <w:rPr>
        <w:sz w:val="24"/>
        <w:szCs w:val="24"/>
      </w:rPr>
    </w:pPr>
    <w:r w:rsidRPr="00E80A07">
      <w:rPr>
        <w:sz w:val="24"/>
        <w:szCs w:val="24"/>
      </w:rPr>
      <w:t>ПАО «Кубаньэнерго»</w:t>
    </w:r>
    <w:r w:rsidRPr="00E80A07">
      <w:rPr>
        <w:sz w:val="24"/>
        <w:szCs w:val="24"/>
      </w:rPr>
      <w:tab/>
    </w:r>
    <w:sdt>
      <w:sdtPr>
        <w:rPr>
          <w:sz w:val="24"/>
          <w:szCs w:val="24"/>
        </w:rPr>
        <w:id w:val="128135366"/>
        <w:docPartObj>
          <w:docPartGallery w:val="Page Numbers (Top of Page)"/>
          <w:docPartUnique/>
        </w:docPartObj>
      </w:sdtPr>
      <w:sdtEndPr/>
      <w:sdtContent>
        <w:r w:rsidRPr="00E80A07">
          <w:rPr>
            <w:sz w:val="24"/>
            <w:szCs w:val="24"/>
          </w:rPr>
          <w:fldChar w:fldCharType="begin"/>
        </w:r>
        <w:r w:rsidRPr="00E80A07">
          <w:rPr>
            <w:sz w:val="24"/>
            <w:szCs w:val="24"/>
          </w:rPr>
          <w:instrText>PAGE   \* MERGEFORMAT</w:instrText>
        </w:r>
        <w:r w:rsidRPr="00E80A07">
          <w:rPr>
            <w:sz w:val="24"/>
            <w:szCs w:val="24"/>
          </w:rPr>
          <w:fldChar w:fldCharType="separate"/>
        </w:r>
        <w:r>
          <w:rPr>
            <w:noProof/>
            <w:sz w:val="24"/>
            <w:szCs w:val="24"/>
          </w:rPr>
          <w:t>1</w:t>
        </w:r>
        <w:r w:rsidRPr="00E80A07">
          <w:rPr>
            <w:sz w:val="24"/>
            <w:szCs w:val="24"/>
          </w:rPr>
          <w:fldChar w:fldCharType="end"/>
        </w:r>
      </w:sdtContent>
    </w:sdt>
    <w:r>
      <w:rPr>
        <w:sz w:val="24"/>
        <w:szCs w:val="24"/>
      </w:rPr>
      <w:tab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E80A07" w:rsidRDefault="006E7D6B" w:rsidP="000A5044">
    <w:pPr>
      <w:pStyle w:val="a9"/>
      <w:pBdr>
        <w:bottom w:val="single" w:sz="4" w:space="1" w:color="auto"/>
      </w:pBdr>
      <w:tabs>
        <w:tab w:val="clear" w:pos="4677"/>
        <w:tab w:val="center" w:pos="4536"/>
      </w:tabs>
      <w:ind w:firstLine="0"/>
      <w:rPr>
        <w:sz w:val="24"/>
        <w:szCs w:val="24"/>
      </w:rPr>
    </w:pPr>
    <w:r w:rsidRPr="00E80A07">
      <w:rPr>
        <w:sz w:val="24"/>
        <w:szCs w:val="24"/>
      </w:rPr>
      <w:t>ПАО «Кубаньэнерго»</w:t>
    </w:r>
    <w:r w:rsidRPr="00E80A07">
      <w:rPr>
        <w:sz w:val="24"/>
        <w:szCs w:val="24"/>
      </w:rPr>
      <w:tab/>
    </w:r>
    <w:sdt>
      <w:sdtPr>
        <w:rPr>
          <w:sz w:val="24"/>
          <w:szCs w:val="24"/>
        </w:rPr>
        <w:id w:val="-65266845"/>
        <w:docPartObj>
          <w:docPartGallery w:val="Page Numbers (Top of Page)"/>
          <w:docPartUnique/>
        </w:docPartObj>
      </w:sdtPr>
      <w:sdtEndPr/>
      <w:sdtContent>
        <w:r w:rsidRPr="00E80A07">
          <w:rPr>
            <w:sz w:val="24"/>
            <w:szCs w:val="24"/>
          </w:rPr>
          <w:fldChar w:fldCharType="begin"/>
        </w:r>
        <w:r w:rsidRPr="00E80A07">
          <w:rPr>
            <w:sz w:val="24"/>
            <w:szCs w:val="24"/>
          </w:rPr>
          <w:instrText>PAGE   \* MERGEFORMAT</w:instrText>
        </w:r>
        <w:r w:rsidRPr="00E80A07">
          <w:rPr>
            <w:sz w:val="24"/>
            <w:szCs w:val="24"/>
          </w:rPr>
          <w:fldChar w:fldCharType="separate"/>
        </w:r>
        <w:r w:rsidR="00E40EF1">
          <w:rPr>
            <w:noProof/>
            <w:sz w:val="24"/>
            <w:szCs w:val="24"/>
          </w:rPr>
          <w:t>82</w:t>
        </w:r>
        <w:r w:rsidRPr="00E80A07">
          <w:rPr>
            <w:sz w:val="24"/>
            <w:szCs w:val="24"/>
          </w:rPr>
          <w:fldChar w:fldCharType="end"/>
        </w:r>
      </w:sdtContent>
    </w:sdt>
    <w:r w:rsidRPr="00E80A07">
      <w:rPr>
        <w:sz w:val="24"/>
        <w:szCs w:val="24"/>
      </w:rPr>
      <w:tab/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D6B" w:rsidRPr="000A5044" w:rsidRDefault="006E7D6B" w:rsidP="000A5044">
    <w:pPr>
      <w:pStyle w:val="a9"/>
      <w:pBdr>
        <w:bottom w:val="single" w:sz="4" w:space="1" w:color="auto"/>
      </w:pBdr>
      <w:ind w:firstLine="0"/>
      <w:rPr>
        <w:sz w:val="24"/>
        <w:szCs w:val="24"/>
      </w:rPr>
    </w:pPr>
    <w:r w:rsidRPr="00E80A07">
      <w:rPr>
        <w:sz w:val="24"/>
        <w:szCs w:val="24"/>
      </w:rPr>
      <w:t>ПАО «Кубаньэнерго»</w:t>
    </w:r>
    <w:r w:rsidRPr="00E80A07">
      <w:rPr>
        <w:sz w:val="24"/>
        <w:szCs w:val="24"/>
      </w:rPr>
      <w:tab/>
    </w:r>
    <w:sdt>
      <w:sdtPr>
        <w:rPr>
          <w:sz w:val="24"/>
          <w:szCs w:val="24"/>
        </w:rPr>
        <w:id w:val="-73364947"/>
        <w:docPartObj>
          <w:docPartGallery w:val="Page Numbers (Top of Page)"/>
          <w:docPartUnique/>
        </w:docPartObj>
      </w:sdtPr>
      <w:sdtEndPr/>
      <w:sdtContent>
        <w:r w:rsidRPr="00E80A07">
          <w:rPr>
            <w:sz w:val="24"/>
            <w:szCs w:val="24"/>
          </w:rPr>
          <w:fldChar w:fldCharType="begin"/>
        </w:r>
        <w:r w:rsidRPr="00E80A07">
          <w:rPr>
            <w:sz w:val="24"/>
            <w:szCs w:val="24"/>
          </w:rPr>
          <w:instrText>PAGE   \* MERGEFORMAT</w:instrText>
        </w:r>
        <w:r w:rsidRPr="00E80A07">
          <w:rPr>
            <w:sz w:val="24"/>
            <w:szCs w:val="24"/>
          </w:rPr>
          <w:fldChar w:fldCharType="separate"/>
        </w:r>
        <w:r w:rsidR="00371C62">
          <w:rPr>
            <w:noProof/>
            <w:sz w:val="24"/>
            <w:szCs w:val="24"/>
          </w:rPr>
          <w:t>47</w:t>
        </w:r>
        <w:r w:rsidRPr="00E80A07">
          <w:rPr>
            <w:sz w:val="24"/>
            <w:szCs w:val="24"/>
          </w:rPr>
          <w:fldChar w:fldCharType="end"/>
        </w:r>
      </w:sdtContent>
    </w:sdt>
    <w:r>
      <w:rPr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05337"/>
    <w:multiLevelType w:val="hybridMultilevel"/>
    <w:tmpl w:val="6860CAFC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16C4A05"/>
    <w:multiLevelType w:val="hybridMultilevel"/>
    <w:tmpl w:val="D72C75E6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1764D86"/>
    <w:multiLevelType w:val="multilevel"/>
    <w:tmpl w:val="8990C630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56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9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08" w:hanging="2160"/>
      </w:pPr>
      <w:rPr>
        <w:rFonts w:hint="default"/>
      </w:rPr>
    </w:lvl>
  </w:abstractNum>
  <w:abstractNum w:abstractNumId="3">
    <w:nsid w:val="01932604"/>
    <w:multiLevelType w:val="hybridMultilevel"/>
    <w:tmpl w:val="073C0A98"/>
    <w:lvl w:ilvl="0" w:tplc="6A722AF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5D73D4E"/>
    <w:multiLevelType w:val="hybridMultilevel"/>
    <w:tmpl w:val="2B0E0DF2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D3B5484"/>
    <w:multiLevelType w:val="hybridMultilevel"/>
    <w:tmpl w:val="4462F74C"/>
    <w:lvl w:ilvl="0" w:tplc="1D2479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E086B19"/>
    <w:multiLevelType w:val="hybridMultilevel"/>
    <w:tmpl w:val="E5602C16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1E831C9"/>
    <w:multiLevelType w:val="hybridMultilevel"/>
    <w:tmpl w:val="4F3E7F9E"/>
    <w:lvl w:ilvl="0" w:tplc="2160C46C">
      <w:start w:val="1"/>
      <w:numFmt w:val="decimal"/>
      <w:lvlText w:val="7.2.%1"/>
      <w:lvlJc w:val="left"/>
      <w:pPr>
        <w:ind w:left="2149" w:hanging="360"/>
      </w:pPr>
      <w:rPr>
        <w:rFonts w:hint="default"/>
      </w:rPr>
    </w:lvl>
    <w:lvl w:ilvl="1" w:tplc="DF1CC138">
      <w:start w:val="1"/>
      <w:numFmt w:val="decimal"/>
      <w:lvlText w:val="7.3.%2"/>
      <w:lvlJc w:val="left"/>
      <w:pPr>
        <w:ind w:left="2149" w:hanging="360"/>
      </w:pPr>
      <w:rPr>
        <w:rFonts w:hint="default"/>
      </w:rPr>
    </w:lvl>
    <w:lvl w:ilvl="2" w:tplc="41DAA648">
      <w:start w:val="1"/>
      <w:numFmt w:val="decimal"/>
      <w:lvlText w:val="%3."/>
      <w:lvlJc w:val="left"/>
      <w:pPr>
        <w:ind w:left="3049" w:hanging="36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12864D06"/>
    <w:multiLevelType w:val="multilevel"/>
    <w:tmpl w:val="6C6865C2"/>
    <w:lvl w:ilvl="0">
      <w:start w:val="4"/>
      <w:numFmt w:val="decimal"/>
      <w:lvlText w:val="%1."/>
      <w:lvlJc w:val="left"/>
      <w:pPr>
        <w:ind w:left="900" w:hanging="90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60" w:hanging="9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90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>
    <w:nsid w:val="13623C9B"/>
    <w:multiLevelType w:val="hybridMultilevel"/>
    <w:tmpl w:val="925AF6C2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FD7434E"/>
    <w:multiLevelType w:val="multilevel"/>
    <w:tmpl w:val="8D2A01B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7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04" w:hanging="2160"/>
      </w:pPr>
      <w:rPr>
        <w:rFonts w:hint="default"/>
      </w:rPr>
    </w:lvl>
  </w:abstractNum>
  <w:abstractNum w:abstractNumId="11">
    <w:nsid w:val="23AA5ACF"/>
    <w:multiLevelType w:val="multilevel"/>
    <w:tmpl w:val="13F29D0A"/>
    <w:lvl w:ilvl="0">
      <w:start w:val="4"/>
      <w:numFmt w:val="decimal"/>
      <w:lvlText w:val="%1."/>
      <w:lvlJc w:val="left"/>
      <w:pPr>
        <w:ind w:left="900" w:hanging="90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098" w:hanging="90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96" w:hanging="9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74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98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8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44" w:hanging="2160"/>
      </w:pPr>
      <w:rPr>
        <w:rFonts w:hint="default"/>
      </w:rPr>
    </w:lvl>
  </w:abstractNum>
  <w:abstractNum w:abstractNumId="12">
    <w:nsid w:val="28B01B81"/>
    <w:multiLevelType w:val="hybridMultilevel"/>
    <w:tmpl w:val="C5CA77AE"/>
    <w:lvl w:ilvl="0" w:tplc="1D247946">
      <w:start w:val="1"/>
      <w:numFmt w:val="bullet"/>
      <w:lvlText w:val=""/>
      <w:lvlJc w:val="left"/>
      <w:pPr>
        <w:ind w:left="14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21" w:hanging="360"/>
      </w:pPr>
      <w:rPr>
        <w:rFonts w:ascii="Wingdings" w:hAnsi="Wingdings" w:hint="default"/>
      </w:rPr>
    </w:lvl>
  </w:abstractNum>
  <w:abstractNum w:abstractNumId="13">
    <w:nsid w:val="29333959"/>
    <w:multiLevelType w:val="hybridMultilevel"/>
    <w:tmpl w:val="6F4AE0BC"/>
    <w:lvl w:ilvl="0" w:tplc="1D2479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417FB0"/>
    <w:multiLevelType w:val="hybridMultilevel"/>
    <w:tmpl w:val="967A6CC6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31432411"/>
    <w:multiLevelType w:val="multilevel"/>
    <w:tmpl w:val="5D7A7476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819" w:hanging="720"/>
      </w:pPr>
      <w:rPr>
        <w:rFonts w:hint="default"/>
      </w:rPr>
    </w:lvl>
    <w:lvl w:ilvl="2">
      <w:start w:val="1"/>
      <w:numFmt w:val="decimal"/>
      <w:lvlText w:val="4.9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7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3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39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9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52" w:hanging="2160"/>
      </w:pPr>
      <w:rPr>
        <w:rFonts w:hint="default"/>
      </w:rPr>
    </w:lvl>
  </w:abstractNum>
  <w:abstractNum w:abstractNumId="16">
    <w:nsid w:val="32B45DB8"/>
    <w:multiLevelType w:val="hybridMultilevel"/>
    <w:tmpl w:val="540CAE32"/>
    <w:lvl w:ilvl="0" w:tplc="E85809E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88510AD"/>
    <w:multiLevelType w:val="multilevel"/>
    <w:tmpl w:val="BF7C6FCA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76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9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8" w:hanging="2160"/>
      </w:pPr>
      <w:rPr>
        <w:rFonts w:hint="default"/>
      </w:rPr>
    </w:lvl>
  </w:abstractNum>
  <w:abstractNum w:abstractNumId="18">
    <w:nsid w:val="39314CA5"/>
    <w:multiLevelType w:val="multilevel"/>
    <w:tmpl w:val="D024ABA4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819" w:hanging="720"/>
      </w:pPr>
      <w:rPr>
        <w:rFonts w:hint="default"/>
      </w:rPr>
    </w:lvl>
    <w:lvl w:ilvl="2">
      <w:start w:val="1"/>
      <w:numFmt w:val="decimal"/>
      <w:lvlText w:val="4.8.%3."/>
      <w:lvlJc w:val="left"/>
      <w:pPr>
        <w:ind w:left="91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7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3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39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9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52" w:hanging="2160"/>
      </w:pPr>
      <w:rPr>
        <w:rFonts w:hint="default"/>
      </w:rPr>
    </w:lvl>
  </w:abstractNum>
  <w:abstractNum w:abstractNumId="19">
    <w:nsid w:val="3A0919C8"/>
    <w:multiLevelType w:val="hybridMultilevel"/>
    <w:tmpl w:val="739A625E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DD258A7"/>
    <w:multiLevelType w:val="hybridMultilevel"/>
    <w:tmpl w:val="A4CCC96C"/>
    <w:lvl w:ilvl="0" w:tplc="1D247946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1">
    <w:nsid w:val="3FB252B8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43571AD9"/>
    <w:multiLevelType w:val="multilevel"/>
    <w:tmpl w:val="D5E07D7A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284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16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7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3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8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88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544" w:hanging="2160"/>
      </w:pPr>
      <w:rPr>
        <w:rFonts w:hint="default"/>
      </w:rPr>
    </w:lvl>
  </w:abstractNum>
  <w:abstractNum w:abstractNumId="23">
    <w:nsid w:val="46B7292A"/>
    <w:multiLevelType w:val="multilevel"/>
    <w:tmpl w:val="BB26507E"/>
    <w:lvl w:ilvl="0">
      <w:start w:val="4"/>
      <w:numFmt w:val="decimal"/>
      <w:lvlText w:val="%1."/>
      <w:lvlJc w:val="left"/>
      <w:pPr>
        <w:ind w:left="900" w:hanging="90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96" w:hanging="90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2092" w:hanging="9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4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4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97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928" w:hanging="2160"/>
      </w:pPr>
      <w:rPr>
        <w:rFonts w:hint="default"/>
      </w:rPr>
    </w:lvl>
  </w:abstractNum>
  <w:abstractNum w:abstractNumId="24">
    <w:nsid w:val="46CF451B"/>
    <w:multiLevelType w:val="hybridMultilevel"/>
    <w:tmpl w:val="D7206A2A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8AC39A7"/>
    <w:multiLevelType w:val="hybridMultilevel"/>
    <w:tmpl w:val="E21A9E7A"/>
    <w:lvl w:ilvl="0" w:tplc="1D24794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4A696647"/>
    <w:multiLevelType w:val="multilevel"/>
    <w:tmpl w:val="52923D28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8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7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04" w:hanging="2160"/>
      </w:pPr>
      <w:rPr>
        <w:rFonts w:hint="default"/>
      </w:rPr>
    </w:lvl>
  </w:abstractNum>
  <w:abstractNum w:abstractNumId="27">
    <w:nsid w:val="4E5E2C76"/>
    <w:multiLevelType w:val="hybridMultilevel"/>
    <w:tmpl w:val="B2CA7946"/>
    <w:lvl w:ilvl="0" w:tplc="1D2479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ED9251B"/>
    <w:multiLevelType w:val="hybridMultilevel"/>
    <w:tmpl w:val="807ED084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1696D5F"/>
    <w:multiLevelType w:val="hybridMultilevel"/>
    <w:tmpl w:val="2CD44910"/>
    <w:lvl w:ilvl="0" w:tplc="1D247946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>
    <w:nsid w:val="516C744C"/>
    <w:multiLevelType w:val="hybridMultilevel"/>
    <w:tmpl w:val="C7B26FAC"/>
    <w:lvl w:ilvl="0" w:tplc="AE7EB21E">
      <w:start w:val="1"/>
      <w:numFmt w:val="bullet"/>
      <w:lvlText w:val="−"/>
      <w:lvlJc w:val="left"/>
      <w:pPr>
        <w:ind w:left="9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337356E"/>
    <w:multiLevelType w:val="hybridMultilevel"/>
    <w:tmpl w:val="1C88DBBC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53E409F0"/>
    <w:multiLevelType w:val="multilevel"/>
    <w:tmpl w:val="E56C23F0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81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1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7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3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39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9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52" w:hanging="2160"/>
      </w:pPr>
      <w:rPr>
        <w:rFonts w:hint="default"/>
      </w:rPr>
    </w:lvl>
  </w:abstractNum>
  <w:abstractNum w:abstractNumId="33">
    <w:nsid w:val="555E3C9D"/>
    <w:multiLevelType w:val="hybridMultilevel"/>
    <w:tmpl w:val="0A68AE5E"/>
    <w:lvl w:ilvl="0" w:tplc="1D2479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9864114"/>
    <w:multiLevelType w:val="hybridMultilevel"/>
    <w:tmpl w:val="CF36C6CE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5BDF526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>
    <w:nsid w:val="5E44249B"/>
    <w:multiLevelType w:val="multilevel"/>
    <w:tmpl w:val="4E6C17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18" w:hanging="45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7">
    <w:nsid w:val="5F8C55A3"/>
    <w:multiLevelType w:val="multilevel"/>
    <w:tmpl w:val="0BECA5E8"/>
    <w:lvl w:ilvl="0">
      <w:start w:val="4"/>
      <w:numFmt w:val="decimal"/>
      <w:lvlText w:val="%1."/>
      <w:lvlJc w:val="left"/>
      <w:pPr>
        <w:ind w:left="900" w:hanging="9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256" w:hanging="90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612" w:hanging="9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9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8" w:hanging="2160"/>
      </w:pPr>
      <w:rPr>
        <w:rFonts w:hint="default"/>
      </w:rPr>
    </w:lvl>
  </w:abstractNum>
  <w:abstractNum w:abstractNumId="38">
    <w:nsid w:val="626C123E"/>
    <w:multiLevelType w:val="hybridMultilevel"/>
    <w:tmpl w:val="2A4635D0"/>
    <w:lvl w:ilvl="0" w:tplc="1D2479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>
    <w:nsid w:val="670745B7"/>
    <w:multiLevelType w:val="hybridMultilevel"/>
    <w:tmpl w:val="873224E0"/>
    <w:lvl w:ilvl="0" w:tplc="1D2479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6CAE3036"/>
    <w:multiLevelType w:val="multilevel"/>
    <w:tmpl w:val="00BEC1D0"/>
    <w:lvl w:ilvl="0">
      <w:start w:val="4"/>
      <w:numFmt w:val="decimal"/>
      <w:lvlText w:val="%1."/>
      <w:lvlJc w:val="left"/>
      <w:pPr>
        <w:ind w:left="900" w:hanging="90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56" w:hanging="90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612" w:hanging="900"/>
      </w:pPr>
      <w:rPr>
        <w:rFonts w:hint="default"/>
      </w:rPr>
    </w:lvl>
    <w:lvl w:ilvl="3">
      <w:start w:val="4"/>
      <w:numFmt w:val="decimal"/>
      <w:lvlText w:val="%1.%2.%3.%4."/>
      <w:lvlJc w:val="left"/>
      <w:pPr>
        <w:ind w:left="214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9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8" w:hanging="2160"/>
      </w:pPr>
      <w:rPr>
        <w:rFonts w:hint="default"/>
      </w:rPr>
    </w:lvl>
  </w:abstractNum>
  <w:abstractNum w:abstractNumId="41">
    <w:nsid w:val="6CB34E7A"/>
    <w:multiLevelType w:val="hybridMultilevel"/>
    <w:tmpl w:val="C3B46D7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cs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CCE5F64"/>
    <w:multiLevelType w:val="hybridMultilevel"/>
    <w:tmpl w:val="AB1860F4"/>
    <w:lvl w:ilvl="0" w:tplc="1D2479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6E725649"/>
    <w:multiLevelType w:val="hybridMultilevel"/>
    <w:tmpl w:val="EA066CD6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F53090C"/>
    <w:multiLevelType w:val="hybridMultilevel"/>
    <w:tmpl w:val="6386A40C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743D29D0"/>
    <w:multiLevelType w:val="hybridMultilevel"/>
    <w:tmpl w:val="14903E56"/>
    <w:lvl w:ilvl="0" w:tplc="2AD475E0">
      <w:start w:val="1"/>
      <w:numFmt w:val="bullet"/>
      <w:lvlText w:val=""/>
      <w:lvlJc w:val="left"/>
      <w:pPr>
        <w:ind w:left="631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45F2E58"/>
    <w:multiLevelType w:val="hybridMultilevel"/>
    <w:tmpl w:val="45C4EB60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>
    <w:nsid w:val="748A24C1"/>
    <w:multiLevelType w:val="hybridMultilevel"/>
    <w:tmpl w:val="50F64A2E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>
    <w:nsid w:val="778A2B64"/>
    <w:multiLevelType w:val="hybridMultilevel"/>
    <w:tmpl w:val="D2CA4264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A462209"/>
    <w:multiLevelType w:val="hybridMultilevel"/>
    <w:tmpl w:val="C6C044D0"/>
    <w:lvl w:ilvl="0" w:tplc="1D2479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>
    <w:nsid w:val="7EAA2667"/>
    <w:multiLevelType w:val="multilevel"/>
    <w:tmpl w:val="E56C23F0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81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1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7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3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39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9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952" w:hanging="2160"/>
      </w:pPr>
      <w:rPr>
        <w:rFonts w:hint="default"/>
      </w:rPr>
    </w:lvl>
  </w:abstractNum>
  <w:abstractNum w:abstractNumId="51">
    <w:nsid w:val="7F4F5A6A"/>
    <w:multiLevelType w:val="hybridMultilevel"/>
    <w:tmpl w:val="97A8997A"/>
    <w:lvl w:ilvl="0" w:tplc="1BD068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45"/>
  </w:num>
  <w:num w:numId="3">
    <w:abstractNumId w:val="3"/>
  </w:num>
  <w:num w:numId="4">
    <w:abstractNumId w:val="36"/>
  </w:num>
  <w:num w:numId="5">
    <w:abstractNumId w:val="13"/>
  </w:num>
  <w:num w:numId="6">
    <w:abstractNumId w:val="41"/>
  </w:num>
  <w:num w:numId="7">
    <w:abstractNumId w:val="30"/>
  </w:num>
  <w:num w:numId="8">
    <w:abstractNumId w:val="25"/>
  </w:num>
  <w:num w:numId="9">
    <w:abstractNumId w:val="27"/>
  </w:num>
  <w:num w:numId="10">
    <w:abstractNumId w:val="40"/>
  </w:num>
  <w:num w:numId="11">
    <w:abstractNumId w:val="49"/>
  </w:num>
  <w:num w:numId="12">
    <w:abstractNumId w:val="31"/>
  </w:num>
  <w:num w:numId="13">
    <w:abstractNumId w:val="38"/>
  </w:num>
  <w:num w:numId="14">
    <w:abstractNumId w:val="39"/>
  </w:num>
  <w:num w:numId="15">
    <w:abstractNumId w:val="37"/>
  </w:num>
  <w:num w:numId="16">
    <w:abstractNumId w:val="29"/>
  </w:num>
  <w:num w:numId="17">
    <w:abstractNumId w:val="20"/>
  </w:num>
  <w:num w:numId="18">
    <w:abstractNumId w:val="2"/>
  </w:num>
  <w:num w:numId="19">
    <w:abstractNumId w:val="17"/>
  </w:num>
  <w:num w:numId="20">
    <w:abstractNumId w:val="46"/>
  </w:num>
  <w:num w:numId="21">
    <w:abstractNumId w:val="8"/>
  </w:num>
  <w:num w:numId="22">
    <w:abstractNumId w:val="42"/>
  </w:num>
  <w:num w:numId="23">
    <w:abstractNumId w:val="5"/>
  </w:num>
  <w:num w:numId="24">
    <w:abstractNumId w:val="6"/>
  </w:num>
  <w:num w:numId="25">
    <w:abstractNumId w:val="7"/>
  </w:num>
  <w:num w:numId="26">
    <w:abstractNumId w:val="1"/>
  </w:num>
  <w:num w:numId="27">
    <w:abstractNumId w:val="23"/>
  </w:num>
  <w:num w:numId="28">
    <w:abstractNumId w:val="43"/>
  </w:num>
  <w:num w:numId="29">
    <w:abstractNumId w:val="19"/>
  </w:num>
  <w:num w:numId="30">
    <w:abstractNumId w:val="51"/>
  </w:num>
  <w:num w:numId="31">
    <w:abstractNumId w:val="22"/>
  </w:num>
  <w:num w:numId="32">
    <w:abstractNumId w:val="0"/>
  </w:num>
  <w:num w:numId="33">
    <w:abstractNumId w:val="9"/>
  </w:num>
  <w:num w:numId="34">
    <w:abstractNumId w:val="4"/>
  </w:num>
  <w:num w:numId="35">
    <w:abstractNumId w:val="48"/>
  </w:num>
  <w:num w:numId="36">
    <w:abstractNumId w:val="34"/>
  </w:num>
  <w:num w:numId="37">
    <w:abstractNumId w:val="47"/>
  </w:num>
  <w:num w:numId="38">
    <w:abstractNumId w:val="44"/>
  </w:num>
  <w:num w:numId="39">
    <w:abstractNumId w:val="14"/>
  </w:num>
  <w:num w:numId="40">
    <w:abstractNumId w:val="11"/>
  </w:num>
  <w:num w:numId="41">
    <w:abstractNumId w:val="24"/>
  </w:num>
  <w:num w:numId="42">
    <w:abstractNumId w:val="50"/>
  </w:num>
  <w:num w:numId="43">
    <w:abstractNumId w:val="28"/>
  </w:num>
  <w:num w:numId="44">
    <w:abstractNumId w:val="26"/>
  </w:num>
  <w:num w:numId="45">
    <w:abstractNumId w:val="21"/>
  </w:num>
  <w:num w:numId="46">
    <w:abstractNumId w:val="16"/>
  </w:num>
  <w:num w:numId="47">
    <w:abstractNumId w:val="12"/>
  </w:num>
  <w:num w:numId="48">
    <w:abstractNumId w:val="33"/>
  </w:num>
  <w:num w:numId="49">
    <w:abstractNumId w:val="32"/>
  </w:num>
  <w:num w:numId="50">
    <w:abstractNumId w:val="18"/>
  </w:num>
  <w:num w:numId="51">
    <w:abstractNumId w:val="15"/>
  </w:num>
  <w:num w:numId="52">
    <w:abstractNumId w:val="10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09D0"/>
    <w:rsid w:val="000015D9"/>
    <w:rsid w:val="00001608"/>
    <w:rsid w:val="00003215"/>
    <w:rsid w:val="000039D1"/>
    <w:rsid w:val="00003B36"/>
    <w:rsid w:val="00004364"/>
    <w:rsid w:val="00010D48"/>
    <w:rsid w:val="00017018"/>
    <w:rsid w:val="00020A8A"/>
    <w:rsid w:val="00021251"/>
    <w:rsid w:val="00026AC2"/>
    <w:rsid w:val="00027981"/>
    <w:rsid w:val="00031BA7"/>
    <w:rsid w:val="00032EF6"/>
    <w:rsid w:val="0003319F"/>
    <w:rsid w:val="0003711F"/>
    <w:rsid w:val="00043703"/>
    <w:rsid w:val="0004543E"/>
    <w:rsid w:val="00052FE2"/>
    <w:rsid w:val="00060564"/>
    <w:rsid w:val="00061DF7"/>
    <w:rsid w:val="0006478F"/>
    <w:rsid w:val="00064BCC"/>
    <w:rsid w:val="0006652B"/>
    <w:rsid w:val="00077242"/>
    <w:rsid w:val="00080B9A"/>
    <w:rsid w:val="000912B1"/>
    <w:rsid w:val="000A346A"/>
    <w:rsid w:val="000A3ED7"/>
    <w:rsid w:val="000A5044"/>
    <w:rsid w:val="000B4511"/>
    <w:rsid w:val="000B7EA3"/>
    <w:rsid w:val="000C73A3"/>
    <w:rsid w:val="000D0662"/>
    <w:rsid w:val="000D52D8"/>
    <w:rsid w:val="000D6FB4"/>
    <w:rsid w:val="000D7276"/>
    <w:rsid w:val="000E05A7"/>
    <w:rsid w:val="000E0C33"/>
    <w:rsid w:val="000E0C3D"/>
    <w:rsid w:val="000E7E4C"/>
    <w:rsid w:val="000F4183"/>
    <w:rsid w:val="00101544"/>
    <w:rsid w:val="00105839"/>
    <w:rsid w:val="00111D25"/>
    <w:rsid w:val="00115139"/>
    <w:rsid w:val="00121056"/>
    <w:rsid w:val="0013067D"/>
    <w:rsid w:val="00132551"/>
    <w:rsid w:val="00132EBA"/>
    <w:rsid w:val="00133B23"/>
    <w:rsid w:val="00134CB9"/>
    <w:rsid w:val="00141ED1"/>
    <w:rsid w:val="00144055"/>
    <w:rsid w:val="001457B9"/>
    <w:rsid w:val="00151F44"/>
    <w:rsid w:val="00156E0C"/>
    <w:rsid w:val="001623E3"/>
    <w:rsid w:val="00171767"/>
    <w:rsid w:val="00171F38"/>
    <w:rsid w:val="00173A33"/>
    <w:rsid w:val="0017782F"/>
    <w:rsid w:val="00182D8B"/>
    <w:rsid w:val="00183FFB"/>
    <w:rsid w:val="00186FE4"/>
    <w:rsid w:val="00187117"/>
    <w:rsid w:val="00190343"/>
    <w:rsid w:val="00190526"/>
    <w:rsid w:val="0019118D"/>
    <w:rsid w:val="00195738"/>
    <w:rsid w:val="001A4069"/>
    <w:rsid w:val="001A6065"/>
    <w:rsid w:val="001A7FEE"/>
    <w:rsid w:val="001C23C5"/>
    <w:rsid w:val="001C3AD0"/>
    <w:rsid w:val="001D0AFB"/>
    <w:rsid w:val="001D562B"/>
    <w:rsid w:val="001D7F9B"/>
    <w:rsid w:val="001E03C6"/>
    <w:rsid w:val="001E7F0C"/>
    <w:rsid w:val="001F0C81"/>
    <w:rsid w:val="001F1DDE"/>
    <w:rsid w:val="001F3541"/>
    <w:rsid w:val="001F74C2"/>
    <w:rsid w:val="00200C22"/>
    <w:rsid w:val="00204359"/>
    <w:rsid w:val="00204977"/>
    <w:rsid w:val="00205756"/>
    <w:rsid w:val="0021447F"/>
    <w:rsid w:val="00214EFD"/>
    <w:rsid w:val="002245AD"/>
    <w:rsid w:val="002246CA"/>
    <w:rsid w:val="0023371A"/>
    <w:rsid w:val="00236EC2"/>
    <w:rsid w:val="00237FB9"/>
    <w:rsid w:val="002443F2"/>
    <w:rsid w:val="002461D2"/>
    <w:rsid w:val="00260382"/>
    <w:rsid w:val="0026055C"/>
    <w:rsid w:val="00261161"/>
    <w:rsid w:val="0026154C"/>
    <w:rsid w:val="002629A1"/>
    <w:rsid w:val="00265158"/>
    <w:rsid w:val="002708C3"/>
    <w:rsid w:val="00273535"/>
    <w:rsid w:val="00276526"/>
    <w:rsid w:val="00282DDE"/>
    <w:rsid w:val="00292EA0"/>
    <w:rsid w:val="0029520B"/>
    <w:rsid w:val="002A303C"/>
    <w:rsid w:val="002A409E"/>
    <w:rsid w:val="002A5E5B"/>
    <w:rsid w:val="002B22F7"/>
    <w:rsid w:val="002B37C2"/>
    <w:rsid w:val="002B3AC6"/>
    <w:rsid w:val="002B4363"/>
    <w:rsid w:val="002B5319"/>
    <w:rsid w:val="002C0B20"/>
    <w:rsid w:val="002C3FA3"/>
    <w:rsid w:val="002C455F"/>
    <w:rsid w:val="002D2D7A"/>
    <w:rsid w:val="002D4F0F"/>
    <w:rsid w:val="002D76A3"/>
    <w:rsid w:val="002E0DBF"/>
    <w:rsid w:val="002E1355"/>
    <w:rsid w:val="002F0BFA"/>
    <w:rsid w:val="002F6109"/>
    <w:rsid w:val="002F7CD3"/>
    <w:rsid w:val="00302DA9"/>
    <w:rsid w:val="00302FCD"/>
    <w:rsid w:val="00307ACD"/>
    <w:rsid w:val="00313528"/>
    <w:rsid w:val="0032016A"/>
    <w:rsid w:val="003216A4"/>
    <w:rsid w:val="00321E2C"/>
    <w:rsid w:val="0032403E"/>
    <w:rsid w:val="0032685C"/>
    <w:rsid w:val="00330CB2"/>
    <w:rsid w:val="00341DA3"/>
    <w:rsid w:val="0034538B"/>
    <w:rsid w:val="00346BE5"/>
    <w:rsid w:val="003505F0"/>
    <w:rsid w:val="003528BB"/>
    <w:rsid w:val="00354566"/>
    <w:rsid w:val="003610C5"/>
    <w:rsid w:val="00366C2C"/>
    <w:rsid w:val="003711A8"/>
    <w:rsid w:val="00371C62"/>
    <w:rsid w:val="003722C1"/>
    <w:rsid w:val="00382740"/>
    <w:rsid w:val="003848FA"/>
    <w:rsid w:val="003866CF"/>
    <w:rsid w:val="00391D5C"/>
    <w:rsid w:val="00391E59"/>
    <w:rsid w:val="00392288"/>
    <w:rsid w:val="0039696E"/>
    <w:rsid w:val="003A0273"/>
    <w:rsid w:val="003A19F4"/>
    <w:rsid w:val="003A3634"/>
    <w:rsid w:val="003A48E4"/>
    <w:rsid w:val="003B1EAC"/>
    <w:rsid w:val="003B6E7F"/>
    <w:rsid w:val="003C5192"/>
    <w:rsid w:val="003D21D2"/>
    <w:rsid w:val="003D4FF4"/>
    <w:rsid w:val="003E172A"/>
    <w:rsid w:val="003E2E5F"/>
    <w:rsid w:val="003F3F68"/>
    <w:rsid w:val="003F669C"/>
    <w:rsid w:val="00404897"/>
    <w:rsid w:val="0041160B"/>
    <w:rsid w:val="00411CFC"/>
    <w:rsid w:val="00416224"/>
    <w:rsid w:val="0041691F"/>
    <w:rsid w:val="004173DD"/>
    <w:rsid w:val="00420ADE"/>
    <w:rsid w:val="004235EC"/>
    <w:rsid w:val="004262E7"/>
    <w:rsid w:val="00434EB4"/>
    <w:rsid w:val="00435BC1"/>
    <w:rsid w:val="00443BAB"/>
    <w:rsid w:val="00464A55"/>
    <w:rsid w:val="0046591E"/>
    <w:rsid w:val="00467319"/>
    <w:rsid w:val="004721FC"/>
    <w:rsid w:val="00475FEC"/>
    <w:rsid w:val="00485D3D"/>
    <w:rsid w:val="00494378"/>
    <w:rsid w:val="00495AA2"/>
    <w:rsid w:val="004A079E"/>
    <w:rsid w:val="004A20AE"/>
    <w:rsid w:val="004A2C07"/>
    <w:rsid w:val="004A5A37"/>
    <w:rsid w:val="004B61EE"/>
    <w:rsid w:val="004C1CE2"/>
    <w:rsid w:val="004C1D82"/>
    <w:rsid w:val="004C752E"/>
    <w:rsid w:val="004D3055"/>
    <w:rsid w:val="004D42DE"/>
    <w:rsid w:val="004E45D0"/>
    <w:rsid w:val="004F1095"/>
    <w:rsid w:val="004F1465"/>
    <w:rsid w:val="004F48AA"/>
    <w:rsid w:val="0050587A"/>
    <w:rsid w:val="00505DD8"/>
    <w:rsid w:val="00513D58"/>
    <w:rsid w:val="005142A8"/>
    <w:rsid w:val="00514D21"/>
    <w:rsid w:val="00517F21"/>
    <w:rsid w:val="005249A6"/>
    <w:rsid w:val="00531CEB"/>
    <w:rsid w:val="00534269"/>
    <w:rsid w:val="00535C58"/>
    <w:rsid w:val="00540EBF"/>
    <w:rsid w:val="00544EA2"/>
    <w:rsid w:val="0054644F"/>
    <w:rsid w:val="0054672E"/>
    <w:rsid w:val="00550583"/>
    <w:rsid w:val="00560AD1"/>
    <w:rsid w:val="00561A25"/>
    <w:rsid w:val="00565BBD"/>
    <w:rsid w:val="00573A90"/>
    <w:rsid w:val="0057504D"/>
    <w:rsid w:val="0057650F"/>
    <w:rsid w:val="005850D7"/>
    <w:rsid w:val="00590BE1"/>
    <w:rsid w:val="00591582"/>
    <w:rsid w:val="005A20F3"/>
    <w:rsid w:val="005A4A15"/>
    <w:rsid w:val="005A5E0A"/>
    <w:rsid w:val="005B1684"/>
    <w:rsid w:val="005B535D"/>
    <w:rsid w:val="005B6E9F"/>
    <w:rsid w:val="005C2E55"/>
    <w:rsid w:val="005C5133"/>
    <w:rsid w:val="005D4464"/>
    <w:rsid w:val="005D5765"/>
    <w:rsid w:val="005D6600"/>
    <w:rsid w:val="005D7AE4"/>
    <w:rsid w:val="005E22F4"/>
    <w:rsid w:val="005E25B0"/>
    <w:rsid w:val="005F1E8A"/>
    <w:rsid w:val="005F46D0"/>
    <w:rsid w:val="006050FF"/>
    <w:rsid w:val="0060597F"/>
    <w:rsid w:val="00606E52"/>
    <w:rsid w:val="006109D0"/>
    <w:rsid w:val="006125C3"/>
    <w:rsid w:val="00612B01"/>
    <w:rsid w:val="00616499"/>
    <w:rsid w:val="00617973"/>
    <w:rsid w:val="006209BC"/>
    <w:rsid w:val="00622073"/>
    <w:rsid w:val="006273A1"/>
    <w:rsid w:val="006308D7"/>
    <w:rsid w:val="0063190F"/>
    <w:rsid w:val="0063642C"/>
    <w:rsid w:val="00636E28"/>
    <w:rsid w:val="00652DE9"/>
    <w:rsid w:val="00653EA7"/>
    <w:rsid w:val="00654EA0"/>
    <w:rsid w:val="00655033"/>
    <w:rsid w:val="006670E4"/>
    <w:rsid w:val="00670E3E"/>
    <w:rsid w:val="006735D1"/>
    <w:rsid w:val="00674954"/>
    <w:rsid w:val="00676035"/>
    <w:rsid w:val="0067789E"/>
    <w:rsid w:val="00683175"/>
    <w:rsid w:val="006925C8"/>
    <w:rsid w:val="00695423"/>
    <w:rsid w:val="006A2ADC"/>
    <w:rsid w:val="006A7919"/>
    <w:rsid w:val="006B0D3E"/>
    <w:rsid w:val="006B3B98"/>
    <w:rsid w:val="006B555D"/>
    <w:rsid w:val="006B5B23"/>
    <w:rsid w:val="006C083C"/>
    <w:rsid w:val="006C14CB"/>
    <w:rsid w:val="006C6AB3"/>
    <w:rsid w:val="006D1637"/>
    <w:rsid w:val="006D25BA"/>
    <w:rsid w:val="006D4F45"/>
    <w:rsid w:val="006D5519"/>
    <w:rsid w:val="006E16D2"/>
    <w:rsid w:val="006E7D6B"/>
    <w:rsid w:val="006F1626"/>
    <w:rsid w:val="006F23FA"/>
    <w:rsid w:val="006F240B"/>
    <w:rsid w:val="006F27C2"/>
    <w:rsid w:val="006F2F99"/>
    <w:rsid w:val="0070161B"/>
    <w:rsid w:val="0070666B"/>
    <w:rsid w:val="0071030C"/>
    <w:rsid w:val="00713871"/>
    <w:rsid w:val="0071530B"/>
    <w:rsid w:val="00727AC0"/>
    <w:rsid w:val="00727CFE"/>
    <w:rsid w:val="00733BE8"/>
    <w:rsid w:val="00741EFD"/>
    <w:rsid w:val="007437BE"/>
    <w:rsid w:val="00752AFC"/>
    <w:rsid w:val="00753FB0"/>
    <w:rsid w:val="0076555F"/>
    <w:rsid w:val="007706F5"/>
    <w:rsid w:val="00770A6A"/>
    <w:rsid w:val="00773A04"/>
    <w:rsid w:val="00774F2F"/>
    <w:rsid w:val="00792407"/>
    <w:rsid w:val="007943DC"/>
    <w:rsid w:val="007950F7"/>
    <w:rsid w:val="00795EBC"/>
    <w:rsid w:val="00795F32"/>
    <w:rsid w:val="00797500"/>
    <w:rsid w:val="007A10D8"/>
    <w:rsid w:val="007A2714"/>
    <w:rsid w:val="007A3EC1"/>
    <w:rsid w:val="007A6392"/>
    <w:rsid w:val="007A6B41"/>
    <w:rsid w:val="007B0718"/>
    <w:rsid w:val="007B707E"/>
    <w:rsid w:val="007C01DF"/>
    <w:rsid w:val="007C2215"/>
    <w:rsid w:val="007C23EB"/>
    <w:rsid w:val="007D298E"/>
    <w:rsid w:val="007D43B3"/>
    <w:rsid w:val="007D6B25"/>
    <w:rsid w:val="007F12A7"/>
    <w:rsid w:val="007F206D"/>
    <w:rsid w:val="007F3DF2"/>
    <w:rsid w:val="00801D06"/>
    <w:rsid w:val="00805F44"/>
    <w:rsid w:val="00810FB3"/>
    <w:rsid w:val="00817790"/>
    <w:rsid w:val="0082063C"/>
    <w:rsid w:val="0082179C"/>
    <w:rsid w:val="00824CC2"/>
    <w:rsid w:val="00825334"/>
    <w:rsid w:val="0083024D"/>
    <w:rsid w:val="0083189D"/>
    <w:rsid w:val="00834589"/>
    <w:rsid w:val="00835522"/>
    <w:rsid w:val="008362B6"/>
    <w:rsid w:val="00845EC4"/>
    <w:rsid w:val="008478C8"/>
    <w:rsid w:val="00854B92"/>
    <w:rsid w:val="00855779"/>
    <w:rsid w:val="00862C79"/>
    <w:rsid w:val="00863A1F"/>
    <w:rsid w:val="00875949"/>
    <w:rsid w:val="00880F7A"/>
    <w:rsid w:val="0088184A"/>
    <w:rsid w:val="00883C09"/>
    <w:rsid w:val="00891E8D"/>
    <w:rsid w:val="00893898"/>
    <w:rsid w:val="0089668F"/>
    <w:rsid w:val="008A20F5"/>
    <w:rsid w:val="008A5F55"/>
    <w:rsid w:val="008A698E"/>
    <w:rsid w:val="008C219E"/>
    <w:rsid w:val="008C2B8D"/>
    <w:rsid w:val="008C69F9"/>
    <w:rsid w:val="008E3FF3"/>
    <w:rsid w:val="008F02D1"/>
    <w:rsid w:val="008F2677"/>
    <w:rsid w:val="008F4520"/>
    <w:rsid w:val="00907248"/>
    <w:rsid w:val="009078AD"/>
    <w:rsid w:val="0091279A"/>
    <w:rsid w:val="00917D71"/>
    <w:rsid w:val="00924C87"/>
    <w:rsid w:val="009254A6"/>
    <w:rsid w:val="00926589"/>
    <w:rsid w:val="00927378"/>
    <w:rsid w:val="0093154C"/>
    <w:rsid w:val="00936037"/>
    <w:rsid w:val="009372A2"/>
    <w:rsid w:val="00937C70"/>
    <w:rsid w:val="00940E36"/>
    <w:rsid w:val="00942BE5"/>
    <w:rsid w:val="00952B37"/>
    <w:rsid w:val="00956C1B"/>
    <w:rsid w:val="009572E0"/>
    <w:rsid w:val="0095766D"/>
    <w:rsid w:val="009609FB"/>
    <w:rsid w:val="00964525"/>
    <w:rsid w:val="00970904"/>
    <w:rsid w:val="009763C0"/>
    <w:rsid w:val="009777CD"/>
    <w:rsid w:val="00980592"/>
    <w:rsid w:val="0098390F"/>
    <w:rsid w:val="009857A7"/>
    <w:rsid w:val="00992782"/>
    <w:rsid w:val="009A14A6"/>
    <w:rsid w:val="009A2547"/>
    <w:rsid w:val="009A387A"/>
    <w:rsid w:val="009A4466"/>
    <w:rsid w:val="009B3365"/>
    <w:rsid w:val="009B603D"/>
    <w:rsid w:val="009C6989"/>
    <w:rsid w:val="009D3841"/>
    <w:rsid w:val="009E3A77"/>
    <w:rsid w:val="009E447E"/>
    <w:rsid w:val="009F0096"/>
    <w:rsid w:val="009F1724"/>
    <w:rsid w:val="00A035BE"/>
    <w:rsid w:val="00A101FA"/>
    <w:rsid w:val="00A13618"/>
    <w:rsid w:val="00A138F1"/>
    <w:rsid w:val="00A15D24"/>
    <w:rsid w:val="00A21741"/>
    <w:rsid w:val="00A237D7"/>
    <w:rsid w:val="00A2525F"/>
    <w:rsid w:val="00A26E4C"/>
    <w:rsid w:val="00A311A3"/>
    <w:rsid w:val="00A363B5"/>
    <w:rsid w:val="00A401EB"/>
    <w:rsid w:val="00A54090"/>
    <w:rsid w:val="00A668E1"/>
    <w:rsid w:val="00A705DA"/>
    <w:rsid w:val="00A73DD9"/>
    <w:rsid w:val="00A9344D"/>
    <w:rsid w:val="00A93505"/>
    <w:rsid w:val="00A93BA6"/>
    <w:rsid w:val="00A96F7C"/>
    <w:rsid w:val="00AA168C"/>
    <w:rsid w:val="00AA29D1"/>
    <w:rsid w:val="00AA2B32"/>
    <w:rsid w:val="00AA331B"/>
    <w:rsid w:val="00AA65B7"/>
    <w:rsid w:val="00AB5991"/>
    <w:rsid w:val="00AB5D75"/>
    <w:rsid w:val="00AB657E"/>
    <w:rsid w:val="00AC0B6A"/>
    <w:rsid w:val="00AC388A"/>
    <w:rsid w:val="00AC537D"/>
    <w:rsid w:val="00AC56E9"/>
    <w:rsid w:val="00AC701B"/>
    <w:rsid w:val="00AC7ACE"/>
    <w:rsid w:val="00AD0D9F"/>
    <w:rsid w:val="00AD6541"/>
    <w:rsid w:val="00AE291B"/>
    <w:rsid w:val="00AE4E1D"/>
    <w:rsid w:val="00AE7029"/>
    <w:rsid w:val="00AF0F07"/>
    <w:rsid w:val="00AF3C59"/>
    <w:rsid w:val="00AF58F5"/>
    <w:rsid w:val="00AF7192"/>
    <w:rsid w:val="00B002B8"/>
    <w:rsid w:val="00B02BB2"/>
    <w:rsid w:val="00B0490B"/>
    <w:rsid w:val="00B13F48"/>
    <w:rsid w:val="00B16F89"/>
    <w:rsid w:val="00B2146E"/>
    <w:rsid w:val="00B2527D"/>
    <w:rsid w:val="00B27BB9"/>
    <w:rsid w:val="00B3052D"/>
    <w:rsid w:val="00B312B8"/>
    <w:rsid w:val="00B313FC"/>
    <w:rsid w:val="00B315C0"/>
    <w:rsid w:val="00B33AAC"/>
    <w:rsid w:val="00B35270"/>
    <w:rsid w:val="00B35394"/>
    <w:rsid w:val="00B47345"/>
    <w:rsid w:val="00B47C40"/>
    <w:rsid w:val="00B52C44"/>
    <w:rsid w:val="00B5537E"/>
    <w:rsid w:val="00B67317"/>
    <w:rsid w:val="00B70A5E"/>
    <w:rsid w:val="00B75FB6"/>
    <w:rsid w:val="00B76C79"/>
    <w:rsid w:val="00B76F16"/>
    <w:rsid w:val="00B81027"/>
    <w:rsid w:val="00B81746"/>
    <w:rsid w:val="00B90212"/>
    <w:rsid w:val="00B932C9"/>
    <w:rsid w:val="00BA2821"/>
    <w:rsid w:val="00BA6035"/>
    <w:rsid w:val="00BD2C6C"/>
    <w:rsid w:val="00BD5C76"/>
    <w:rsid w:val="00BD7721"/>
    <w:rsid w:val="00BE06CF"/>
    <w:rsid w:val="00BE4F6B"/>
    <w:rsid w:val="00BE66DE"/>
    <w:rsid w:val="00BF43B1"/>
    <w:rsid w:val="00BF5A19"/>
    <w:rsid w:val="00C043FC"/>
    <w:rsid w:val="00C068A6"/>
    <w:rsid w:val="00C130E9"/>
    <w:rsid w:val="00C14773"/>
    <w:rsid w:val="00C20914"/>
    <w:rsid w:val="00C21D27"/>
    <w:rsid w:val="00C34B7D"/>
    <w:rsid w:val="00C37467"/>
    <w:rsid w:val="00C411B2"/>
    <w:rsid w:val="00C4204A"/>
    <w:rsid w:val="00C43E05"/>
    <w:rsid w:val="00C635E6"/>
    <w:rsid w:val="00C66019"/>
    <w:rsid w:val="00C73D7A"/>
    <w:rsid w:val="00C76F29"/>
    <w:rsid w:val="00C8249B"/>
    <w:rsid w:val="00C82BBF"/>
    <w:rsid w:val="00C84312"/>
    <w:rsid w:val="00C8634E"/>
    <w:rsid w:val="00CA413D"/>
    <w:rsid w:val="00CA54A6"/>
    <w:rsid w:val="00CA74A6"/>
    <w:rsid w:val="00CB3AE3"/>
    <w:rsid w:val="00CB44F5"/>
    <w:rsid w:val="00CB5073"/>
    <w:rsid w:val="00CB59FF"/>
    <w:rsid w:val="00CB6075"/>
    <w:rsid w:val="00CB7C8C"/>
    <w:rsid w:val="00CC08A8"/>
    <w:rsid w:val="00CC0B4F"/>
    <w:rsid w:val="00CC4523"/>
    <w:rsid w:val="00CC57C3"/>
    <w:rsid w:val="00CC60A7"/>
    <w:rsid w:val="00CD0587"/>
    <w:rsid w:val="00CD7E4B"/>
    <w:rsid w:val="00CE0B3B"/>
    <w:rsid w:val="00CE3201"/>
    <w:rsid w:val="00CE7333"/>
    <w:rsid w:val="00CF3C0A"/>
    <w:rsid w:val="00CF5F25"/>
    <w:rsid w:val="00D16750"/>
    <w:rsid w:val="00D220D7"/>
    <w:rsid w:val="00D258AA"/>
    <w:rsid w:val="00D276D6"/>
    <w:rsid w:val="00D31000"/>
    <w:rsid w:val="00D354B9"/>
    <w:rsid w:val="00D41F06"/>
    <w:rsid w:val="00D43149"/>
    <w:rsid w:val="00D446D4"/>
    <w:rsid w:val="00D453D5"/>
    <w:rsid w:val="00D53ABB"/>
    <w:rsid w:val="00D5456C"/>
    <w:rsid w:val="00D55588"/>
    <w:rsid w:val="00D56FA3"/>
    <w:rsid w:val="00D644B8"/>
    <w:rsid w:val="00D70194"/>
    <w:rsid w:val="00D7545E"/>
    <w:rsid w:val="00D75B5E"/>
    <w:rsid w:val="00D77719"/>
    <w:rsid w:val="00D83C9D"/>
    <w:rsid w:val="00D8576D"/>
    <w:rsid w:val="00D903F6"/>
    <w:rsid w:val="00D926DA"/>
    <w:rsid w:val="00D9313D"/>
    <w:rsid w:val="00DA3CB6"/>
    <w:rsid w:val="00DB2C3D"/>
    <w:rsid w:val="00DB7EAA"/>
    <w:rsid w:val="00DC2C19"/>
    <w:rsid w:val="00DC51EE"/>
    <w:rsid w:val="00DC5B09"/>
    <w:rsid w:val="00DC5F38"/>
    <w:rsid w:val="00DD0D98"/>
    <w:rsid w:val="00DD5125"/>
    <w:rsid w:val="00DD545F"/>
    <w:rsid w:val="00DD6CD6"/>
    <w:rsid w:val="00DE13AC"/>
    <w:rsid w:val="00DE532A"/>
    <w:rsid w:val="00DF301D"/>
    <w:rsid w:val="00DF31F9"/>
    <w:rsid w:val="00DF390A"/>
    <w:rsid w:val="00DF6248"/>
    <w:rsid w:val="00E0003A"/>
    <w:rsid w:val="00E004E7"/>
    <w:rsid w:val="00E0104A"/>
    <w:rsid w:val="00E033D2"/>
    <w:rsid w:val="00E10056"/>
    <w:rsid w:val="00E142CB"/>
    <w:rsid w:val="00E14383"/>
    <w:rsid w:val="00E1537E"/>
    <w:rsid w:val="00E17599"/>
    <w:rsid w:val="00E200B2"/>
    <w:rsid w:val="00E21EE3"/>
    <w:rsid w:val="00E22309"/>
    <w:rsid w:val="00E2389D"/>
    <w:rsid w:val="00E25657"/>
    <w:rsid w:val="00E32190"/>
    <w:rsid w:val="00E32528"/>
    <w:rsid w:val="00E34B75"/>
    <w:rsid w:val="00E40DD4"/>
    <w:rsid w:val="00E40EF1"/>
    <w:rsid w:val="00E41005"/>
    <w:rsid w:val="00E50FBE"/>
    <w:rsid w:val="00E52CFA"/>
    <w:rsid w:val="00E53FB4"/>
    <w:rsid w:val="00E544D8"/>
    <w:rsid w:val="00E54EFD"/>
    <w:rsid w:val="00E56866"/>
    <w:rsid w:val="00E66E21"/>
    <w:rsid w:val="00E73048"/>
    <w:rsid w:val="00E80A07"/>
    <w:rsid w:val="00E83492"/>
    <w:rsid w:val="00E87D49"/>
    <w:rsid w:val="00E93EC8"/>
    <w:rsid w:val="00EA1F84"/>
    <w:rsid w:val="00EA6B66"/>
    <w:rsid w:val="00EC7F95"/>
    <w:rsid w:val="00ED04F2"/>
    <w:rsid w:val="00ED6CE0"/>
    <w:rsid w:val="00EE0ABB"/>
    <w:rsid w:val="00EE2FFC"/>
    <w:rsid w:val="00EE6580"/>
    <w:rsid w:val="00EF2A9F"/>
    <w:rsid w:val="00EF5DD0"/>
    <w:rsid w:val="00F02E7D"/>
    <w:rsid w:val="00F06EFE"/>
    <w:rsid w:val="00F07A4F"/>
    <w:rsid w:val="00F12105"/>
    <w:rsid w:val="00F132E7"/>
    <w:rsid w:val="00F22649"/>
    <w:rsid w:val="00F2331D"/>
    <w:rsid w:val="00F33795"/>
    <w:rsid w:val="00F33BA4"/>
    <w:rsid w:val="00F4253B"/>
    <w:rsid w:val="00F42927"/>
    <w:rsid w:val="00F57763"/>
    <w:rsid w:val="00F632E7"/>
    <w:rsid w:val="00F63533"/>
    <w:rsid w:val="00F71665"/>
    <w:rsid w:val="00F74A71"/>
    <w:rsid w:val="00F80433"/>
    <w:rsid w:val="00F828AA"/>
    <w:rsid w:val="00F82AEF"/>
    <w:rsid w:val="00F85F4B"/>
    <w:rsid w:val="00F91682"/>
    <w:rsid w:val="00F94FAE"/>
    <w:rsid w:val="00F95EC9"/>
    <w:rsid w:val="00FA6502"/>
    <w:rsid w:val="00FB33B3"/>
    <w:rsid w:val="00FB3BD0"/>
    <w:rsid w:val="00FB795F"/>
    <w:rsid w:val="00FC3751"/>
    <w:rsid w:val="00FC3ECA"/>
    <w:rsid w:val="00FD09AA"/>
    <w:rsid w:val="00FD69F9"/>
    <w:rsid w:val="00FD79E6"/>
    <w:rsid w:val="00FE2805"/>
    <w:rsid w:val="00FE65AA"/>
    <w:rsid w:val="00FF57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455F"/>
    <w:pPr>
      <w:spacing w:after="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735D1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24CC2"/>
    <w:pPr>
      <w:keepNext/>
      <w:keepLines/>
      <w:ind w:left="709" w:firstLine="0"/>
      <w:jc w:val="left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E447E"/>
    <w:pPr>
      <w:keepNext/>
      <w:keepLines/>
      <w:jc w:val="right"/>
      <w:outlineLvl w:val="2"/>
    </w:pPr>
    <w:rPr>
      <w:rFonts w:eastAsiaTheme="majorEastAsia" w:cstheme="majorBidi"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C455F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C455F"/>
    <w:rPr>
      <w:rFonts w:ascii="Tahoma" w:hAnsi="Tahoma" w:cs="Tahoma"/>
      <w:sz w:val="16"/>
      <w:szCs w:val="16"/>
    </w:rPr>
  </w:style>
  <w:style w:type="paragraph" w:styleId="a5">
    <w:name w:val="No Spacing"/>
    <w:uiPriority w:val="1"/>
    <w:rsid w:val="002C455F"/>
    <w:pPr>
      <w:spacing w:after="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character" w:styleId="a6">
    <w:name w:val="Subtle Reference"/>
    <w:basedOn w:val="a0"/>
    <w:uiPriority w:val="31"/>
    <w:rsid w:val="006735D1"/>
    <w:rPr>
      <w:smallCaps/>
      <w:color w:val="C0504D" w:themeColor="accent2"/>
      <w:u w:val="single"/>
    </w:rPr>
  </w:style>
  <w:style w:type="character" w:customStyle="1" w:styleId="10">
    <w:name w:val="Заголовок 1 Знак"/>
    <w:basedOn w:val="a0"/>
    <w:link w:val="1"/>
    <w:uiPriority w:val="9"/>
    <w:rsid w:val="006735D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24CC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7">
    <w:name w:val="Title"/>
    <w:basedOn w:val="a"/>
    <w:next w:val="a"/>
    <w:link w:val="a8"/>
    <w:uiPriority w:val="10"/>
    <w:qFormat/>
    <w:rsid w:val="00B76C79"/>
    <w:pPr>
      <w:ind w:firstLine="0"/>
      <w:jc w:val="center"/>
    </w:pPr>
    <w:rPr>
      <w:rFonts w:eastAsiaTheme="majorEastAsia" w:cstheme="majorBidi"/>
      <w:b/>
      <w:caps/>
      <w:spacing w:val="8"/>
      <w:kern w:val="28"/>
      <w:szCs w:val="52"/>
    </w:rPr>
  </w:style>
  <w:style w:type="character" w:customStyle="1" w:styleId="a8">
    <w:name w:val="Название Знак"/>
    <w:basedOn w:val="a0"/>
    <w:link w:val="a7"/>
    <w:uiPriority w:val="10"/>
    <w:rsid w:val="00B76C79"/>
    <w:rPr>
      <w:rFonts w:ascii="Times New Roman" w:eastAsiaTheme="majorEastAsia" w:hAnsi="Times New Roman" w:cstheme="majorBidi"/>
      <w:b/>
      <w:caps/>
      <w:spacing w:val="8"/>
      <w:kern w:val="28"/>
      <w:sz w:val="28"/>
      <w:szCs w:val="52"/>
    </w:rPr>
  </w:style>
  <w:style w:type="paragraph" w:styleId="a9">
    <w:name w:val="header"/>
    <w:basedOn w:val="a"/>
    <w:link w:val="aa"/>
    <w:uiPriority w:val="99"/>
    <w:unhideWhenUsed/>
    <w:rsid w:val="00C4204A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4204A"/>
    <w:rPr>
      <w:rFonts w:ascii="Times New Roman" w:hAnsi="Times New Roman"/>
      <w:sz w:val="28"/>
    </w:rPr>
  </w:style>
  <w:style w:type="paragraph" w:styleId="ab">
    <w:name w:val="footer"/>
    <w:basedOn w:val="a"/>
    <w:link w:val="ac"/>
    <w:unhideWhenUsed/>
    <w:rsid w:val="00C4204A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4204A"/>
    <w:rPr>
      <w:rFonts w:ascii="Times New Roman" w:hAnsi="Times New Roman"/>
      <w:sz w:val="28"/>
    </w:rPr>
  </w:style>
  <w:style w:type="character" w:styleId="ad">
    <w:name w:val="page number"/>
    <w:basedOn w:val="a0"/>
    <w:rsid w:val="00C4204A"/>
  </w:style>
  <w:style w:type="table" w:styleId="ae">
    <w:name w:val="Table Grid"/>
    <w:basedOn w:val="a1"/>
    <w:uiPriority w:val="59"/>
    <w:rsid w:val="002765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link w:val="af0"/>
    <w:qFormat/>
    <w:rsid w:val="00027981"/>
    <w:pPr>
      <w:ind w:left="720"/>
    </w:pPr>
  </w:style>
  <w:style w:type="paragraph" w:styleId="11">
    <w:name w:val="toc 1"/>
    <w:basedOn w:val="a"/>
    <w:next w:val="a"/>
    <w:autoRedefine/>
    <w:uiPriority w:val="39"/>
    <w:unhideWhenUsed/>
    <w:rsid w:val="00CB7C8C"/>
    <w:pPr>
      <w:tabs>
        <w:tab w:val="left" w:pos="0"/>
        <w:tab w:val="right" w:leader="dot" w:pos="9344"/>
      </w:tabs>
      <w:spacing w:after="100"/>
      <w:ind w:left="709" w:hanging="709"/>
    </w:pPr>
  </w:style>
  <w:style w:type="paragraph" w:styleId="21">
    <w:name w:val="toc 2"/>
    <w:basedOn w:val="a"/>
    <w:next w:val="a"/>
    <w:autoRedefine/>
    <w:uiPriority w:val="39"/>
    <w:unhideWhenUsed/>
    <w:rsid w:val="00C76F29"/>
    <w:pPr>
      <w:tabs>
        <w:tab w:val="left" w:pos="1760"/>
        <w:tab w:val="right" w:leader="dot" w:pos="9344"/>
      </w:tabs>
      <w:spacing w:after="100"/>
      <w:ind w:left="1701" w:hanging="712"/>
    </w:pPr>
  </w:style>
  <w:style w:type="character" w:styleId="af1">
    <w:name w:val="Hyperlink"/>
    <w:basedOn w:val="a0"/>
    <w:uiPriority w:val="99"/>
    <w:unhideWhenUsed/>
    <w:rsid w:val="00676035"/>
    <w:rPr>
      <w:color w:val="0000FF" w:themeColor="hyperlink"/>
      <w:u w:val="single"/>
    </w:rPr>
  </w:style>
  <w:style w:type="paragraph" w:styleId="af2">
    <w:name w:val="TOC Heading"/>
    <w:basedOn w:val="1"/>
    <w:next w:val="a"/>
    <w:uiPriority w:val="39"/>
    <w:unhideWhenUsed/>
    <w:qFormat/>
    <w:rsid w:val="00550583"/>
    <w:pPr>
      <w:spacing w:before="480" w:line="276" w:lineRule="auto"/>
      <w:contextualSpacing w:val="0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character" w:styleId="af3">
    <w:name w:val="annotation reference"/>
    <w:basedOn w:val="a0"/>
    <w:unhideWhenUsed/>
    <w:rsid w:val="009A2547"/>
    <w:rPr>
      <w:sz w:val="16"/>
      <w:szCs w:val="16"/>
    </w:rPr>
  </w:style>
  <w:style w:type="paragraph" w:styleId="af4">
    <w:name w:val="annotation text"/>
    <w:basedOn w:val="a"/>
    <w:link w:val="af5"/>
    <w:unhideWhenUsed/>
    <w:rsid w:val="009A2547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rsid w:val="009A2547"/>
    <w:rPr>
      <w:rFonts w:ascii="Times New Roman" w:hAnsi="Times New Roman"/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9A2547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9A2547"/>
    <w:rPr>
      <w:rFonts w:ascii="Times New Roman" w:hAnsi="Times New Roman"/>
      <w:b/>
      <w:bCs/>
      <w:sz w:val="20"/>
      <w:szCs w:val="20"/>
    </w:rPr>
  </w:style>
  <w:style w:type="paragraph" w:styleId="af8">
    <w:name w:val="Revision"/>
    <w:hidden/>
    <w:uiPriority w:val="99"/>
    <w:semiHidden/>
    <w:rsid w:val="00DC51EE"/>
    <w:pPr>
      <w:spacing w:after="0" w:line="240" w:lineRule="auto"/>
    </w:pPr>
    <w:rPr>
      <w:rFonts w:ascii="Times New Roman" w:hAnsi="Times New Roman"/>
      <w:sz w:val="28"/>
    </w:rPr>
  </w:style>
  <w:style w:type="paragraph" w:customStyle="1" w:styleId="12">
    <w:name w:val="Обычный1"/>
    <w:rsid w:val="00E0003A"/>
    <w:pPr>
      <w:widowControl w:val="0"/>
      <w:spacing w:after="0" w:line="240" w:lineRule="auto"/>
      <w:ind w:left="240" w:firstLine="560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E447E"/>
    <w:rPr>
      <w:rFonts w:ascii="Times New Roman" w:eastAsiaTheme="majorEastAsia" w:hAnsi="Times New Roman" w:cstheme="majorBidi"/>
      <w:bCs/>
      <w:sz w:val="28"/>
    </w:rPr>
  </w:style>
  <w:style w:type="paragraph" w:styleId="31">
    <w:name w:val="toc 3"/>
    <w:basedOn w:val="a"/>
    <w:next w:val="a"/>
    <w:autoRedefine/>
    <w:uiPriority w:val="39"/>
    <w:unhideWhenUsed/>
    <w:rsid w:val="002443F2"/>
    <w:pPr>
      <w:spacing w:after="100"/>
      <w:ind w:left="560"/>
    </w:pPr>
  </w:style>
  <w:style w:type="paragraph" w:styleId="af9">
    <w:name w:val="Subtitle"/>
    <w:aliases w:val="Заголовок3"/>
    <w:basedOn w:val="a"/>
    <w:next w:val="a"/>
    <w:link w:val="afa"/>
    <w:uiPriority w:val="11"/>
    <w:qFormat/>
    <w:rsid w:val="00330CB2"/>
    <w:pPr>
      <w:numPr>
        <w:ilvl w:val="1"/>
      </w:numPr>
      <w:ind w:firstLine="709"/>
      <w:jc w:val="right"/>
    </w:pPr>
    <w:rPr>
      <w:rFonts w:eastAsiaTheme="majorEastAsia" w:cstheme="majorBidi"/>
      <w:iCs/>
      <w:szCs w:val="24"/>
    </w:rPr>
  </w:style>
  <w:style w:type="character" w:customStyle="1" w:styleId="afa">
    <w:name w:val="Подзаголовок Знак"/>
    <w:aliases w:val="Заголовок3 Знак"/>
    <w:basedOn w:val="a0"/>
    <w:link w:val="af9"/>
    <w:uiPriority w:val="11"/>
    <w:rsid w:val="00330CB2"/>
    <w:rPr>
      <w:rFonts w:ascii="Times New Roman" w:eastAsiaTheme="majorEastAsia" w:hAnsi="Times New Roman" w:cstheme="majorBidi"/>
      <w:iCs/>
      <w:sz w:val="28"/>
      <w:szCs w:val="24"/>
    </w:rPr>
  </w:style>
  <w:style w:type="table" w:customStyle="1" w:styleId="13">
    <w:name w:val="Сетка таблицы1"/>
    <w:basedOn w:val="a1"/>
    <w:next w:val="ae"/>
    <w:uiPriority w:val="59"/>
    <w:rsid w:val="00C34B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e"/>
    <w:uiPriority w:val="59"/>
    <w:rsid w:val="00C34B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1"/>
    <w:next w:val="ae"/>
    <w:uiPriority w:val="59"/>
    <w:rsid w:val="001058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"/>
    <w:rsid w:val="000E0C33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c">
    <w:name w:val="Emphasis"/>
    <w:qFormat/>
    <w:rsid w:val="00534269"/>
    <w:rPr>
      <w:i/>
      <w:iCs/>
    </w:rPr>
  </w:style>
  <w:style w:type="character" w:customStyle="1" w:styleId="afd">
    <w:name w:val="Основной текст_"/>
    <w:link w:val="14"/>
    <w:locked/>
    <w:rsid w:val="00307ACD"/>
    <w:rPr>
      <w:spacing w:val="4"/>
      <w:sz w:val="19"/>
      <w:szCs w:val="19"/>
      <w:shd w:val="clear" w:color="auto" w:fill="FFFFFF"/>
    </w:rPr>
  </w:style>
  <w:style w:type="paragraph" w:customStyle="1" w:styleId="14">
    <w:name w:val="Основной текст1"/>
    <w:basedOn w:val="a"/>
    <w:link w:val="afd"/>
    <w:rsid w:val="00307ACD"/>
    <w:pPr>
      <w:widowControl w:val="0"/>
      <w:shd w:val="clear" w:color="auto" w:fill="FFFFFF"/>
      <w:spacing w:before="1020" w:line="384" w:lineRule="exact"/>
      <w:ind w:firstLine="0"/>
      <w:contextualSpacing w:val="0"/>
      <w:jc w:val="left"/>
    </w:pPr>
    <w:rPr>
      <w:rFonts w:asciiTheme="minorHAnsi" w:hAnsiTheme="minorHAnsi"/>
      <w:spacing w:val="4"/>
      <w:sz w:val="19"/>
      <w:szCs w:val="19"/>
    </w:rPr>
  </w:style>
  <w:style w:type="character" w:customStyle="1" w:styleId="af0">
    <w:name w:val="Абзац списка Знак"/>
    <w:link w:val="af"/>
    <w:uiPriority w:val="34"/>
    <w:locked/>
    <w:rsid w:val="00BE4F6B"/>
    <w:rPr>
      <w:rFonts w:ascii="Times New Roman" w:hAnsi="Times New Roman"/>
      <w:sz w:val="28"/>
    </w:rPr>
  </w:style>
  <w:style w:type="paragraph" w:styleId="afe">
    <w:name w:val="Body Text Indent"/>
    <w:basedOn w:val="a"/>
    <w:link w:val="aff"/>
    <w:rsid w:val="00A93BA6"/>
    <w:pPr>
      <w:spacing w:after="120"/>
      <w:ind w:left="283" w:firstLine="0"/>
      <w:contextualSpacing w:val="0"/>
      <w:jc w:val="left"/>
    </w:pPr>
    <w:rPr>
      <w:rFonts w:eastAsia="Times New Roman" w:cs="Times New Roman"/>
      <w:sz w:val="24"/>
      <w:szCs w:val="24"/>
      <w:lang w:val="x-none" w:eastAsia="x-none"/>
    </w:rPr>
  </w:style>
  <w:style w:type="character" w:customStyle="1" w:styleId="aff">
    <w:name w:val="Основной текст с отступом Знак"/>
    <w:basedOn w:val="a0"/>
    <w:link w:val="afe"/>
    <w:rsid w:val="00A93BA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5">
    <w:name w:val="Основной текст с отступом1"/>
    <w:basedOn w:val="a"/>
    <w:rsid w:val="00A93BA6"/>
    <w:pPr>
      <w:spacing w:after="120"/>
      <w:ind w:left="283"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455F"/>
    <w:pPr>
      <w:spacing w:after="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735D1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24CC2"/>
    <w:pPr>
      <w:keepNext/>
      <w:keepLines/>
      <w:ind w:left="709" w:firstLine="0"/>
      <w:jc w:val="left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E447E"/>
    <w:pPr>
      <w:keepNext/>
      <w:keepLines/>
      <w:jc w:val="right"/>
      <w:outlineLvl w:val="2"/>
    </w:pPr>
    <w:rPr>
      <w:rFonts w:eastAsiaTheme="majorEastAsia" w:cstheme="majorBidi"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C455F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C455F"/>
    <w:rPr>
      <w:rFonts w:ascii="Tahoma" w:hAnsi="Tahoma" w:cs="Tahoma"/>
      <w:sz w:val="16"/>
      <w:szCs w:val="16"/>
    </w:rPr>
  </w:style>
  <w:style w:type="paragraph" w:styleId="a5">
    <w:name w:val="No Spacing"/>
    <w:uiPriority w:val="1"/>
    <w:rsid w:val="002C455F"/>
    <w:pPr>
      <w:spacing w:after="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character" w:styleId="a6">
    <w:name w:val="Subtle Reference"/>
    <w:basedOn w:val="a0"/>
    <w:uiPriority w:val="31"/>
    <w:rsid w:val="006735D1"/>
    <w:rPr>
      <w:smallCaps/>
      <w:color w:val="C0504D" w:themeColor="accent2"/>
      <w:u w:val="single"/>
    </w:rPr>
  </w:style>
  <w:style w:type="character" w:customStyle="1" w:styleId="10">
    <w:name w:val="Заголовок 1 Знак"/>
    <w:basedOn w:val="a0"/>
    <w:link w:val="1"/>
    <w:uiPriority w:val="9"/>
    <w:rsid w:val="006735D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24CC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7">
    <w:name w:val="Title"/>
    <w:basedOn w:val="a"/>
    <w:next w:val="a"/>
    <w:link w:val="a8"/>
    <w:uiPriority w:val="10"/>
    <w:qFormat/>
    <w:rsid w:val="00B76C79"/>
    <w:pPr>
      <w:ind w:firstLine="0"/>
      <w:jc w:val="center"/>
    </w:pPr>
    <w:rPr>
      <w:rFonts w:eastAsiaTheme="majorEastAsia" w:cstheme="majorBidi"/>
      <w:b/>
      <w:caps/>
      <w:spacing w:val="8"/>
      <w:kern w:val="28"/>
      <w:szCs w:val="52"/>
    </w:rPr>
  </w:style>
  <w:style w:type="character" w:customStyle="1" w:styleId="a8">
    <w:name w:val="Название Знак"/>
    <w:basedOn w:val="a0"/>
    <w:link w:val="a7"/>
    <w:uiPriority w:val="10"/>
    <w:rsid w:val="00B76C79"/>
    <w:rPr>
      <w:rFonts w:ascii="Times New Roman" w:eastAsiaTheme="majorEastAsia" w:hAnsi="Times New Roman" w:cstheme="majorBidi"/>
      <w:b/>
      <w:caps/>
      <w:spacing w:val="8"/>
      <w:kern w:val="28"/>
      <w:sz w:val="28"/>
      <w:szCs w:val="52"/>
    </w:rPr>
  </w:style>
  <w:style w:type="paragraph" w:styleId="a9">
    <w:name w:val="header"/>
    <w:basedOn w:val="a"/>
    <w:link w:val="aa"/>
    <w:uiPriority w:val="99"/>
    <w:unhideWhenUsed/>
    <w:rsid w:val="00C4204A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4204A"/>
    <w:rPr>
      <w:rFonts w:ascii="Times New Roman" w:hAnsi="Times New Roman"/>
      <w:sz w:val="28"/>
    </w:rPr>
  </w:style>
  <w:style w:type="paragraph" w:styleId="ab">
    <w:name w:val="footer"/>
    <w:basedOn w:val="a"/>
    <w:link w:val="ac"/>
    <w:unhideWhenUsed/>
    <w:rsid w:val="00C4204A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4204A"/>
    <w:rPr>
      <w:rFonts w:ascii="Times New Roman" w:hAnsi="Times New Roman"/>
      <w:sz w:val="28"/>
    </w:rPr>
  </w:style>
  <w:style w:type="character" w:styleId="ad">
    <w:name w:val="page number"/>
    <w:basedOn w:val="a0"/>
    <w:rsid w:val="00C4204A"/>
  </w:style>
  <w:style w:type="table" w:styleId="ae">
    <w:name w:val="Table Grid"/>
    <w:basedOn w:val="a1"/>
    <w:uiPriority w:val="59"/>
    <w:rsid w:val="002765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link w:val="af0"/>
    <w:qFormat/>
    <w:rsid w:val="00027981"/>
    <w:pPr>
      <w:ind w:left="720"/>
    </w:pPr>
  </w:style>
  <w:style w:type="paragraph" w:styleId="11">
    <w:name w:val="toc 1"/>
    <w:basedOn w:val="a"/>
    <w:next w:val="a"/>
    <w:autoRedefine/>
    <w:uiPriority w:val="39"/>
    <w:unhideWhenUsed/>
    <w:rsid w:val="00CB7C8C"/>
    <w:pPr>
      <w:tabs>
        <w:tab w:val="left" w:pos="0"/>
        <w:tab w:val="right" w:leader="dot" w:pos="9344"/>
      </w:tabs>
      <w:spacing w:after="100"/>
      <w:ind w:left="709" w:hanging="709"/>
    </w:pPr>
  </w:style>
  <w:style w:type="paragraph" w:styleId="21">
    <w:name w:val="toc 2"/>
    <w:basedOn w:val="a"/>
    <w:next w:val="a"/>
    <w:autoRedefine/>
    <w:uiPriority w:val="39"/>
    <w:unhideWhenUsed/>
    <w:rsid w:val="00C76F29"/>
    <w:pPr>
      <w:tabs>
        <w:tab w:val="left" w:pos="1760"/>
        <w:tab w:val="right" w:leader="dot" w:pos="9344"/>
      </w:tabs>
      <w:spacing w:after="100"/>
      <w:ind w:left="1701" w:hanging="712"/>
    </w:pPr>
  </w:style>
  <w:style w:type="character" w:styleId="af1">
    <w:name w:val="Hyperlink"/>
    <w:basedOn w:val="a0"/>
    <w:uiPriority w:val="99"/>
    <w:unhideWhenUsed/>
    <w:rsid w:val="00676035"/>
    <w:rPr>
      <w:color w:val="0000FF" w:themeColor="hyperlink"/>
      <w:u w:val="single"/>
    </w:rPr>
  </w:style>
  <w:style w:type="paragraph" w:styleId="af2">
    <w:name w:val="TOC Heading"/>
    <w:basedOn w:val="1"/>
    <w:next w:val="a"/>
    <w:uiPriority w:val="39"/>
    <w:unhideWhenUsed/>
    <w:qFormat/>
    <w:rsid w:val="00550583"/>
    <w:pPr>
      <w:spacing w:before="480" w:line="276" w:lineRule="auto"/>
      <w:contextualSpacing w:val="0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character" w:styleId="af3">
    <w:name w:val="annotation reference"/>
    <w:basedOn w:val="a0"/>
    <w:unhideWhenUsed/>
    <w:rsid w:val="009A2547"/>
    <w:rPr>
      <w:sz w:val="16"/>
      <w:szCs w:val="16"/>
    </w:rPr>
  </w:style>
  <w:style w:type="paragraph" w:styleId="af4">
    <w:name w:val="annotation text"/>
    <w:basedOn w:val="a"/>
    <w:link w:val="af5"/>
    <w:unhideWhenUsed/>
    <w:rsid w:val="009A2547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rsid w:val="009A2547"/>
    <w:rPr>
      <w:rFonts w:ascii="Times New Roman" w:hAnsi="Times New Roman"/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9A2547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9A2547"/>
    <w:rPr>
      <w:rFonts w:ascii="Times New Roman" w:hAnsi="Times New Roman"/>
      <w:b/>
      <w:bCs/>
      <w:sz w:val="20"/>
      <w:szCs w:val="20"/>
    </w:rPr>
  </w:style>
  <w:style w:type="paragraph" w:styleId="af8">
    <w:name w:val="Revision"/>
    <w:hidden/>
    <w:uiPriority w:val="99"/>
    <w:semiHidden/>
    <w:rsid w:val="00DC51EE"/>
    <w:pPr>
      <w:spacing w:after="0" w:line="240" w:lineRule="auto"/>
    </w:pPr>
    <w:rPr>
      <w:rFonts w:ascii="Times New Roman" w:hAnsi="Times New Roman"/>
      <w:sz w:val="28"/>
    </w:rPr>
  </w:style>
  <w:style w:type="paragraph" w:customStyle="1" w:styleId="12">
    <w:name w:val="Обычный1"/>
    <w:rsid w:val="00E0003A"/>
    <w:pPr>
      <w:widowControl w:val="0"/>
      <w:spacing w:after="0" w:line="240" w:lineRule="auto"/>
      <w:ind w:left="240" w:firstLine="560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E447E"/>
    <w:rPr>
      <w:rFonts w:ascii="Times New Roman" w:eastAsiaTheme="majorEastAsia" w:hAnsi="Times New Roman" w:cstheme="majorBidi"/>
      <w:bCs/>
      <w:sz w:val="28"/>
    </w:rPr>
  </w:style>
  <w:style w:type="paragraph" w:styleId="31">
    <w:name w:val="toc 3"/>
    <w:basedOn w:val="a"/>
    <w:next w:val="a"/>
    <w:autoRedefine/>
    <w:uiPriority w:val="39"/>
    <w:unhideWhenUsed/>
    <w:rsid w:val="002443F2"/>
    <w:pPr>
      <w:spacing w:after="100"/>
      <w:ind w:left="560"/>
    </w:pPr>
  </w:style>
  <w:style w:type="paragraph" w:styleId="af9">
    <w:name w:val="Subtitle"/>
    <w:aliases w:val="Заголовок3"/>
    <w:basedOn w:val="a"/>
    <w:next w:val="a"/>
    <w:link w:val="afa"/>
    <w:uiPriority w:val="11"/>
    <w:qFormat/>
    <w:rsid w:val="00330CB2"/>
    <w:pPr>
      <w:numPr>
        <w:ilvl w:val="1"/>
      </w:numPr>
      <w:ind w:firstLine="709"/>
      <w:jc w:val="right"/>
    </w:pPr>
    <w:rPr>
      <w:rFonts w:eastAsiaTheme="majorEastAsia" w:cstheme="majorBidi"/>
      <w:iCs/>
      <w:szCs w:val="24"/>
    </w:rPr>
  </w:style>
  <w:style w:type="character" w:customStyle="1" w:styleId="afa">
    <w:name w:val="Подзаголовок Знак"/>
    <w:aliases w:val="Заголовок3 Знак"/>
    <w:basedOn w:val="a0"/>
    <w:link w:val="af9"/>
    <w:uiPriority w:val="11"/>
    <w:rsid w:val="00330CB2"/>
    <w:rPr>
      <w:rFonts w:ascii="Times New Roman" w:eastAsiaTheme="majorEastAsia" w:hAnsi="Times New Roman" w:cstheme="majorBidi"/>
      <w:iCs/>
      <w:sz w:val="28"/>
      <w:szCs w:val="24"/>
    </w:rPr>
  </w:style>
  <w:style w:type="table" w:customStyle="1" w:styleId="13">
    <w:name w:val="Сетка таблицы1"/>
    <w:basedOn w:val="a1"/>
    <w:next w:val="ae"/>
    <w:uiPriority w:val="59"/>
    <w:rsid w:val="00C34B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e"/>
    <w:uiPriority w:val="59"/>
    <w:rsid w:val="00C34B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1"/>
    <w:next w:val="ae"/>
    <w:uiPriority w:val="59"/>
    <w:rsid w:val="001058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"/>
    <w:rsid w:val="000E0C33"/>
    <w:pPr>
      <w:spacing w:before="100" w:beforeAutospacing="1" w:after="100" w:afterAutospacing="1"/>
      <w:ind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c">
    <w:name w:val="Emphasis"/>
    <w:qFormat/>
    <w:rsid w:val="00534269"/>
    <w:rPr>
      <w:i/>
      <w:iCs/>
    </w:rPr>
  </w:style>
  <w:style w:type="character" w:customStyle="1" w:styleId="afd">
    <w:name w:val="Основной текст_"/>
    <w:link w:val="14"/>
    <w:locked/>
    <w:rsid w:val="00307ACD"/>
    <w:rPr>
      <w:spacing w:val="4"/>
      <w:sz w:val="19"/>
      <w:szCs w:val="19"/>
      <w:shd w:val="clear" w:color="auto" w:fill="FFFFFF"/>
    </w:rPr>
  </w:style>
  <w:style w:type="paragraph" w:customStyle="1" w:styleId="14">
    <w:name w:val="Основной текст1"/>
    <w:basedOn w:val="a"/>
    <w:link w:val="afd"/>
    <w:rsid w:val="00307ACD"/>
    <w:pPr>
      <w:widowControl w:val="0"/>
      <w:shd w:val="clear" w:color="auto" w:fill="FFFFFF"/>
      <w:spacing w:before="1020" w:line="384" w:lineRule="exact"/>
      <w:ind w:firstLine="0"/>
      <w:contextualSpacing w:val="0"/>
      <w:jc w:val="left"/>
    </w:pPr>
    <w:rPr>
      <w:rFonts w:asciiTheme="minorHAnsi" w:hAnsiTheme="minorHAnsi"/>
      <w:spacing w:val="4"/>
      <w:sz w:val="19"/>
      <w:szCs w:val="19"/>
    </w:rPr>
  </w:style>
  <w:style w:type="character" w:customStyle="1" w:styleId="af0">
    <w:name w:val="Абзац списка Знак"/>
    <w:link w:val="af"/>
    <w:uiPriority w:val="34"/>
    <w:locked/>
    <w:rsid w:val="00BE4F6B"/>
    <w:rPr>
      <w:rFonts w:ascii="Times New Roman" w:hAnsi="Times New Roman"/>
      <w:sz w:val="28"/>
    </w:rPr>
  </w:style>
  <w:style w:type="paragraph" w:styleId="afe">
    <w:name w:val="Body Text Indent"/>
    <w:basedOn w:val="a"/>
    <w:link w:val="aff"/>
    <w:rsid w:val="00A93BA6"/>
    <w:pPr>
      <w:spacing w:after="120"/>
      <w:ind w:left="283" w:firstLine="0"/>
      <w:contextualSpacing w:val="0"/>
      <w:jc w:val="left"/>
    </w:pPr>
    <w:rPr>
      <w:rFonts w:eastAsia="Times New Roman" w:cs="Times New Roman"/>
      <w:sz w:val="24"/>
      <w:szCs w:val="24"/>
      <w:lang w:val="x-none" w:eastAsia="x-none"/>
    </w:rPr>
  </w:style>
  <w:style w:type="character" w:customStyle="1" w:styleId="aff">
    <w:name w:val="Основной текст с отступом Знак"/>
    <w:basedOn w:val="a0"/>
    <w:link w:val="afe"/>
    <w:rsid w:val="00A93BA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15">
    <w:name w:val="Основной текст с отступом1"/>
    <w:basedOn w:val="a"/>
    <w:rsid w:val="00A93BA6"/>
    <w:pPr>
      <w:spacing w:after="120"/>
      <w:ind w:left="283"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cid:image001.png@01D2507C.21D798F0" TargetMode="External"/><Relationship Id="rId18" Type="http://schemas.openxmlformats.org/officeDocument/2006/relationships/image" Target="media/image2.emf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footer" Target="footer3.xml"/><Relationship Id="rId25" Type="http://schemas.openxmlformats.org/officeDocument/2006/relationships/header" Target="header8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eader" Target="header5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7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3.jpeg"/><Relationship Id="rId28" Type="http://schemas.openxmlformats.org/officeDocument/2006/relationships/footer" Target="footer7.xml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1111111.vsdx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footer" Target="footer4.xml"/><Relationship Id="rId27" Type="http://schemas.openxmlformats.org/officeDocument/2006/relationships/footer" Target="footer6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CB4BB3-CEC1-4C27-9D7D-B9D0CB5421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5</Pages>
  <Words>25703</Words>
  <Characters>146513</Characters>
  <Application>Microsoft Office Word</Application>
  <DocSecurity>0</DocSecurity>
  <Lines>1220</Lines>
  <Paragraphs>3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езумова К.А.</dc:creator>
  <cp:lastModifiedBy>Попова С.В.</cp:lastModifiedBy>
  <cp:revision>3</cp:revision>
  <cp:lastPrinted>2018-10-04T05:46:00Z</cp:lastPrinted>
  <dcterms:created xsi:type="dcterms:W3CDTF">2018-11-13T10:31:00Z</dcterms:created>
  <dcterms:modified xsi:type="dcterms:W3CDTF">2018-11-13T10:31:00Z</dcterms:modified>
</cp:coreProperties>
</file>